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0D7EBEB6" w:rsidR="003F5212" w:rsidRPr="00790E7A" w:rsidRDefault="000E0568" w:rsidP="000E0568">
            <w:pPr>
              <w:pStyle w:val="T2"/>
              <w:rPr>
                <w:szCs w:val="28"/>
              </w:rPr>
            </w:pPr>
            <w:r>
              <w:rPr>
                <w:szCs w:val="28"/>
              </w:rPr>
              <w:t xml:space="preserve">CC28 </w:t>
            </w:r>
            <w:r w:rsidR="00A537A5">
              <w:rPr>
                <w:szCs w:val="28"/>
              </w:rPr>
              <w:t xml:space="preserve">CR </w:t>
            </w:r>
            <w:r w:rsidR="00DB0584">
              <w:rPr>
                <w:szCs w:val="28"/>
              </w:rPr>
              <w:t xml:space="preserve">VHTz </w:t>
            </w:r>
            <w:r w:rsidR="003E006F">
              <w:rPr>
                <w:szCs w:val="28"/>
              </w:rPr>
              <w:t xml:space="preserve">Protocol </w:t>
            </w:r>
            <w:r w:rsidR="00845AFF">
              <w:rPr>
                <w:szCs w:val="28"/>
              </w:rPr>
              <w:t>Rewrite</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A064C9"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6D18EA">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6D18EA">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6D18EA">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6D18EA">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6D18EA">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E33203" w:rsidRPr="00AF318A" w:rsidRDefault="00E33203" w:rsidP="00AF318A">
                            <w:pPr>
                              <w:jc w:val="center"/>
                              <w:rPr>
                                <w:b/>
                              </w:rPr>
                            </w:pPr>
                            <w:r w:rsidRPr="00AF318A">
                              <w:rPr>
                                <w:b/>
                              </w:rPr>
                              <w:t>Abstract</w:t>
                            </w:r>
                          </w:p>
                          <w:p w14:paraId="5C0AC5FC" w14:textId="77777777" w:rsidR="00E33203" w:rsidRDefault="00E33203" w:rsidP="00720681"/>
                          <w:p w14:paraId="63310D20" w14:textId="7EF87B2D" w:rsidR="00E33203" w:rsidRDefault="00E3320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E33203" w:rsidRDefault="00E33203"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E33203" w:rsidRDefault="00E33203"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407, 408, </w:t>
                            </w:r>
                            <w:r w:rsidRPr="005C3593">
                              <w:rPr>
                                <w:lang w:eastAsia="ko-KR"/>
                              </w:rPr>
                              <w:t>413</w:t>
                            </w:r>
                            <w:r>
                              <w:rPr>
                                <w:lang w:eastAsia="ko-KR"/>
                              </w:rPr>
                              <w:t xml:space="preserve">, 47, 48, 176, 409, 410, 411, 493, 415, 417, 414, 177, 49, 50, 178, 422, 423, 424, 426, 418, 419, 420, 421, 416, 179, 430, 428, 431, 432 (33 </w:t>
                            </w:r>
                            <w:r>
                              <w:rPr>
                                <w:rFonts w:hint="eastAsia"/>
                                <w:lang w:eastAsia="ko-KR"/>
                              </w:rPr>
                              <w:t>CID</w:t>
                            </w:r>
                            <w:r>
                              <w:rPr>
                                <w:lang w:eastAsia="ko-KR"/>
                              </w:rPr>
                              <w:t>s</w:t>
                            </w:r>
                            <w:r>
                              <w:rPr>
                                <w:rFonts w:hint="eastAsia"/>
                                <w:lang w:eastAsia="ko-KR"/>
                              </w:rPr>
                              <w:t xml:space="preserve">) </w:t>
                            </w:r>
                          </w:p>
                          <w:p w14:paraId="3D4AFA5F" w14:textId="3FBD8877" w:rsidR="00E33203" w:rsidRDefault="00E33203"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E33203" w:rsidRPr="00AF318A" w:rsidRDefault="00E33203" w:rsidP="00AF318A">
                      <w:pPr>
                        <w:jc w:val="center"/>
                        <w:rPr>
                          <w:b/>
                        </w:rPr>
                      </w:pPr>
                      <w:r w:rsidRPr="00AF318A">
                        <w:rPr>
                          <w:b/>
                        </w:rPr>
                        <w:t>Abstract</w:t>
                      </w:r>
                    </w:p>
                    <w:p w14:paraId="5C0AC5FC" w14:textId="77777777" w:rsidR="00E33203" w:rsidRDefault="00E33203" w:rsidP="00720681"/>
                    <w:p w14:paraId="63310D20" w14:textId="7EF87B2D" w:rsidR="00E33203" w:rsidRDefault="00E3320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E33203" w:rsidRDefault="00E33203"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E33203" w:rsidRDefault="00E33203"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407, 408, </w:t>
                      </w:r>
                      <w:r w:rsidRPr="005C3593">
                        <w:rPr>
                          <w:lang w:eastAsia="ko-KR"/>
                        </w:rPr>
                        <w:t>413</w:t>
                      </w:r>
                      <w:r>
                        <w:rPr>
                          <w:lang w:eastAsia="ko-KR"/>
                        </w:rPr>
                        <w:t xml:space="preserve">, 47, 48, 176, 409, 410, 411, 493, 415, 417, 414, 177, 49, 50, 178, 422, 423, 424, 426, 418, 419, 420, 421, 416, 179, 430, 428, 431, 432 (33 </w:t>
                      </w:r>
                      <w:r>
                        <w:rPr>
                          <w:rFonts w:hint="eastAsia"/>
                          <w:lang w:eastAsia="ko-KR"/>
                        </w:rPr>
                        <w:t>CID</w:t>
                      </w:r>
                      <w:r>
                        <w:rPr>
                          <w:lang w:eastAsia="ko-KR"/>
                        </w:rPr>
                        <w:t>s</w:t>
                      </w:r>
                      <w:r>
                        <w:rPr>
                          <w:rFonts w:hint="eastAsia"/>
                          <w:lang w:eastAsia="ko-KR"/>
                        </w:rPr>
                        <w:t xml:space="preserve">) </w:t>
                      </w:r>
                    </w:p>
                    <w:p w14:paraId="3D4AFA5F" w14:textId="3FBD8877" w:rsidR="00E33203" w:rsidRDefault="00E33203"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13F18"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424C9C5" w14:textId="7020818E" w:rsidR="00713F18" w:rsidRPr="0078141F" w:rsidRDefault="00713F18" w:rsidP="00713F18">
            <w:pPr>
              <w:jc w:val="right"/>
              <w:rPr>
                <w:rFonts w:ascii="Arial" w:hAnsi="Arial" w:cs="Arial"/>
                <w:sz w:val="20"/>
              </w:rPr>
            </w:pPr>
            <w:r>
              <w:rPr>
                <w:rFonts w:ascii="Arial" w:hAnsi="Arial" w:cs="Arial"/>
                <w:sz w:val="20"/>
              </w:rPr>
              <w:t>40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2A171308"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CABC7C" w14:textId="1EF7DB91" w:rsidR="00713F18" w:rsidRPr="0078141F" w:rsidRDefault="00713F18" w:rsidP="00713F18">
            <w:pPr>
              <w:rPr>
                <w:rFonts w:ascii="Arial" w:hAnsi="Arial" w:cs="Arial"/>
                <w:sz w:val="20"/>
              </w:rPr>
            </w:pPr>
            <w:r>
              <w:rPr>
                <w:rFonts w:ascii="Arial" w:hAnsi="Arial" w:cs="Arial"/>
                <w:sz w:val="20"/>
              </w:rPr>
              <w:t>11.22.6.4.4.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F39570" w14:textId="77777777" w:rsidR="00713F18" w:rsidRDefault="00713F18" w:rsidP="00713F18">
            <w:pPr>
              <w:rPr>
                <w:rFonts w:ascii="Arial" w:hAnsi="Arial" w:cs="Arial"/>
                <w:sz w:val="20"/>
                <w:lang w:val="en-US"/>
              </w:rPr>
            </w:pPr>
            <w:r>
              <w:rPr>
                <w:rFonts w:ascii="Arial" w:hAnsi="Arial" w:cs="Arial"/>
                <w:sz w:val="20"/>
              </w:rPr>
              <w:t>"equalt to nonzero"</w:t>
            </w:r>
          </w:p>
          <w:p w14:paraId="43ADDB68" w14:textId="27268F15" w:rsidR="00713F18" w:rsidRPr="0078141F"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B8B7D6" w14:textId="77777777" w:rsidR="00713F18" w:rsidRDefault="00713F18" w:rsidP="00713F18">
            <w:pPr>
              <w:rPr>
                <w:rFonts w:ascii="Arial" w:hAnsi="Arial" w:cs="Arial"/>
                <w:sz w:val="20"/>
                <w:lang w:val="en-US"/>
              </w:rPr>
            </w:pPr>
            <w:r>
              <w:rPr>
                <w:rFonts w:ascii="Arial" w:hAnsi="Arial" w:cs="Arial"/>
                <w:sz w:val="20"/>
              </w:rPr>
              <w:t>"nonzero"</w:t>
            </w:r>
          </w:p>
          <w:p w14:paraId="7FC6F015" w14:textId="0D4BE044"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F54487" w14:textId="0AE928A4" w:rsidR="00713F18" w:rsidRPr="0078141F" w:rsidRDefault="00845130" w:rsidP="00713F18">
            <w:pPr>
              <w:rPr>
                <w:rFonts w:ascii="Arial" w:hAnsi="Arial" w:cs="Arial"/>
                <w:sz w:val="20"/>
              </w:rPr>
            </w:pPr>
            <w:r>
              <w:rPr>
                <w:rFonts w:ascii="Arial" w:hAnsi="Arial" w:cs="Arial"/>
                <w:sz w:val="20"/>
              </w:rPr>
              <w:t>Accepted</w:t>
            </w:r>
          </w:p>
        </w:tc>
      </w:tr>
      <w:tr w:rsidR="00713F18"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E1135ED" w14:textId="77777777" w:rsidR="00713F18" w:rsidRDefault="00713F18" w:rsidP="00713F18">
            <w:pPr>
              <w:jc w:val="right"/>
              <w:rPr>
                <w:rFonts w:ascii="Arial" w:hAnsi="Arial" w:cs="Arial"/>
                <w:sz w:val="20"/>
                <w:lang w:val="en-US"/>
              </w:rPr>
            </w:pPr>
            <w:r>
              <w:rPr>
                <w:rFonts w:ascii="Arial" w:hAnsi="Arial" w:cs="Arial"/>
                <w:sz w:val="20"/>
              </w:rPr>
              <w:t>406</w:t>
            </w:r>
          </w:p>
          <w:p w14:paraId="6D053EE9" w14:textId="35FBF33A"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DAEBA3C"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534035A" w14:textId="77777777" w:rsidR="00713F18" w:rsidRDefault="00713F18" w:rsidP="00713F18">
            <w:pPr>
              <w:rPr>
                <w:rFonts w:ascii="Arial" w:hAnsi="Arial" w:cs="Arial"/>
                <w:sz w:val="20"/>
                <w:lang w:val="en-US"/>
              </w:rPr>
            </w:pPr>
            <w:r>
              <w:rPr>
                <w:rFonts w:ascii="Arial" w:hAnsi="Arial" w:cs="Arial"/>
                <w:sz w:val="20"/>
              </w:rPr>
              <w:t>11.22.6.4.4.4</w:t>
            </w:r>
          </w:p>
          <w:p w14:paraId="51BC4C02" w14:textId="5B6D5D13" w:rsidR="00713F18" w:rsidRPr="0004127C" w:rsidRDefault="00713F18" w:rsidP="00713F18">
            <w:pPr>
              <w:rPr>
                <w:rFonts w:ascii="Arial" w:hAnsi="Arial" w:cs="Arial"/>
                <w:sz w:val="20"/>
                <w:lang w:val="en-US"/>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7715795" w14:textId="77777777" w:rsidR="00713F18" w:rsidRDefault="00713F18" w:rsidP="00713F18">
            <w:pPr>
              <w:rPr>
                <w:rFonts w:ascii="Arial" w:hAnsi="Arial" w:cs="Arial"/>
                <w:sz w:val="20"/>
                <w:lang w:val="en-US"/>
              </w:rPr>
            </w:pPr>
            <w:r>
              <w:rPr>
                <w:rFonts w:ascii="Arial" w:hAnsi="Arial" w:cs="Arial"/>
                <w:sz w:val="20"/>
              </w:rPr>
              <w:t>"protocoloperates"</w:t>
            </w:r>
          </w:p>
          <w:p w14:paraId="3FBCDCCA" w14:textId="6B477B7D" w:rsidR="00713F18" w:rsidRPr="0004127C" w:rsidRDefault="00713F18" w:rsidP="00713F18">
            <w:pPr>
              <w:rPr>
                <w:rFonts w:ascii="Arial" w:hAnsi="Arial" w:cs="Arial"/>
                <w:sz w:val="20"/>
                <w:lang w:val="en-US"/>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239B856" w14:textId="77777777" w:rsidR="00713F18" w:rsidRDefault="00713F18" w:rsidP="00713F18">
            <w:pPr>
              <w:rPr>
                <w:rFonts w:ascii="Arial" w:hAnsi="Arial" w:cs="Arial"/>
                <w:sz w:val="20"/>
                <w:lang w:val="en-US"/>
              </w:rPr>
            </w:pPr>
            <w:r>
              <w:rPr>
                <w:rFonts w:ascii="Arial" w:hAnsi="Arial" w:cs="Arial"/>
                <w:sz w:val="20"/>
              </w:rPr>
              <w:t>Add space after "l"</w:t>
            </w:r>
          </w:p>
          <w:p w14:paraId="4B6F1915"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DC8D340" w:rsidR="00713F18" w:rsidRDefault="00845130" w:rsidP="00713F18">
            <w:pPr>
              <w:rPr>
                <w:rFonts w:ascii="Arial" w:hAnsi="Arial" w:cs="Arial"/>
                <w:sz w:val="20"/>
              </w:rPr>
            </w:pPr>
            <w:r>
              <w:rPr>
                <w:rFonts w:ascii="Arial" w:hAnsi="Arial" w:cs="Arial"/>
                <w:sz w:val="20"/>
              </w:rPr>
              <w:t>Accepted</w:t>
            </w:r>
          </w:p>
        </w:tc>
      </w:tr>
      <w:tr w:rsidR="00713F18" w:rsidRPr="0078141F" w14:paraId="0F2EEB4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DDCF45C" w14:textId="268A9BDE" w:rsidR="00713F18" w:rsidRDefault="00713F18" w:rsidP="00713F18">
            <w:pPr>
              <w:jc w:val="right"/>
              <w:rPr>
                <w:rFonts w:ascii="Arial" w:hAnsi="Arial" w:cs="Arial"/>
                <w:sz w:val="20"/>
              </w:rPr>
            </w:pPr>
            <w:r>
              <w:rPr>
                <w:rFonts w:ascii="Arial" w:hAnsi="Arial" w:cs="Arial"/>
                <w:sz w:val="20"/>
              </w:rPr>
              <w:t>40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973580" w14:textId="71B877B4"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EC65A9" w14:textId="0665ADB2" w:rsidR="00713F18" w:rsidRPr="00FE065A"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04EF77" w14:textId="4CD52A1A" w:rsidR="00713F18" w:rsidRPr="00FE065A" w:rsidRDefault="00713F18" w:rsidP="00713F18">
            <w:pPr>
              <w:rPr>
                <w:rFonts w:ascii="Arial" w:hAnsi="Arial" w:cs="Arial"/>
                <w:sz w:val="20"/>
                <w:lang w:val="en-US"/>
              </w:rPr>
            </w:pPr>
            <w:r>
              <w:rPr>
                <w:rFonts w:ascii="Arial" w:hAnsi="Arial" w:cs="Arial"/>
                <w:sz w:val="20"/>
              </w:rPr>
              <w:t>" the MaxToAAvailable value " -- where is this value defined?  The field is  the MaxToAAvailableEx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2D9BA7" w14:textId="77777777" w:rsidR="00713F18" w:rsidRDefault="00713F18" w:rsidP="00713F18">
            <w:pPr>
              <w:rPr>
                <w:rFonts w:ascii="Arial" w:hAnsi="Arial" w:cs="Arial"/>
                <w:sz w:val="20"/>
                <w:lang w:val="en-US"/>
              </w:rPr>
            </w:pPr>
            <w:r>
              <w:rPr>
                <w:rFonts w:ascii="Arial" w:hAnsi="Arial" w:cs="Arial"/>
                <w:sz w:val="20"/>
              </w:rPr>
              <w:t>Clarify</w:t>
            </w:r>
          </w:p>
          <w:p w14:paraId="0B6397C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2BCF90" w14:textId="0C5D1685" w:rsidR="00713F18" w:rsidRDefault="00845130" w:rsidP="00713F18">
            <w:pPr>
              <w:rPr>
                <w:rFonts w:ascii="Arial" w:hAnsi="Arial" w:cs="Arial"/>
                <w:sz w:val="20"/>
              </w:rPr>
            </w:pPr>
            <w:r>
              <w:rPr>
                <w:rFonts w:ascii="Arial" w:hAnsi="Arial" w:cs="Arial"/>
                <w:sz w:val="20"/>
              </w:rPr>
              <w:t>Revised</w:t>
            </w:r>
          </w:p>
          <w:p w14:paraId="06C358B6" w14:textId="456A61F2" w:rsidR="00713F18" w:rsidRDefault="00713F18" w:rsidP="00713F18">
            <w:pPr>
              <w:rPr>
                <w:rFonts w:ascii="Arial" w:hAnsi="Arial" w:cs="Arial"/>
                <w:sz w:val="20"/>
              </w:rPr>
            </w:pPr>
            <w:r>
              <w:rPr>
                <w:rFonts w:ascii="Arial" w:hAnsi="Arial" w:cs="Arial"/>
                <w:sz w:val="20"/>
              </w:rPr>
              <w:t>Added explanation that the MaxToaAvailableExp indicates a time marked MaxToaAvailable in Fig.</w:t>
            </w:r>
          </w:p>
        </w:tc>
      </w:tr>
      <w:tr w:rsidR="00713F18" w:rsidRPr="0078141F" w14:paraId="066006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C732D" w14:textId="53C69144" w:rsidR="00713F18" w:rsidRDefault="00713F18" w:rsidP="00713F18">
            <w:pPr>
              <w:jc w:val="right"/>
              <w:rPr>
                <w:rFonts w:ascii="Arial" w:hAnsi="Arial" w:cs="Arial"/>
                <w:sz w:val="20"/>
              </w:rPr>
            </w:pPr>
            <w:r>
              <w:rPr>
                <w:rFonts w:ascii="Arial" w:hAnsi="Arial" w:cs="Arial"/>
                <w:sz w:val="20"/>
              </w:rPr>
              <w:t>4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F5B27F6" w14:textId="73B46A2F"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19056D" w14:textId="0C9446FD" w:rsidR="00713F18" w:rsidRDefault="00713F18" w:rsidP="00713F18">
            <w:pPr>
              <w:rPr>
                <w:rFonts w:ascii="Arial" w:hAnsi="Arial" w:cs="Arial"/>
                <w:sz w:val="20"/>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5F1E038" w14:textId="20D70760" w:rsidR="00713F18" w:rsidRPr="00FE065A" w:rsidRDefault="00713F18" w:rsidP="00713F18">
            <w:pPr>
              <w:rPr>
                <w:rFonts w:ascii="Arial" w:hAnsi="Arial" w:cs="Arial"/>
                <w:sz w:val="20"/>
                <w:lang w:val="en-US"/>
              </w:rPr>
            </w:pPr>
            <w:r>
              <w:rPr>
                <w:rFonts w:ascii="Arial" w:hAnsi="Arial" w:cs="Arial"/>
                <w:sz w:val="20"/>
              </w:rPr>
              <w:t>"for which the responder retains the computed ToA value. "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0EEA85" w14:textId="77777777" w:rsidR="00713F18" w:rsidRDefault="00713F18" w:rsidP="00713F18">
            <w:pPr>
              <w:rPr>
                <w:rFonts w:ascii="Arial" w:hAnsi="Arial" w:cs="Arial"/>
                <w:sz w:val="20"/>
                <w:lang w:val="en-US"/>
              </w:rPr>
            </w:pPr>
            <w:r>
              <w:rPr>
                <w:rFonts w:ascii="Arial" w:hAnsi="Arial" w:cs="Arial"/>
                <w:sz w:val="20"/>
              </w:rPr>
              <w:t>Clarify</w:t>
            </w:r>
          </w:p>
          <w:p w14:paraId="1B3391F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C2A3F8" w14:textId="77777777" w:rsidR="00845130" w:rsidRDefault="00845130" w:rsidP="00845130">
            <w:pPr>
              <w:rPr>
                <w:rFonts w:ascii="Arial" w:hAnsi="Arial" w:cs="Arial"/>
                <w:sz w:val="20"/>
              </w:rPr>
            </w:pPr>
            <w:r>
              <w:rPr>
                <w:rFonts w:ascii="Arial" w:hAnsi="Arial" w:cs="Arial"/>
                <w:sz w:val="20"/>
              </w:rPr>
              <w:t>Revised</w:t>
            </w:r>
          </w:p>
          <w:p w14:paraId="2473B7D4" w14:textId="488FB8D0" w:rsidR="00713F18" w:rsidRDefault="00713F18" w:rsidP="00713F18">
            <w:pPr>
              <w:rPr>
                <w:rFonts w:ascii="Arial" w:hAnsi="Arial" w:cs="Arial"/>
                <w:sz w:val="20"/>
              </w:rPr>
            </w:pPr>
            <w:r>
              <w:rPr>
                <w:rFonts w:ascii="Arial" w:hAnsi="Arial" w:cs="Arial"/>
                <w:sz w:val="20"/>
              </w:rPr>
              <w:t>Removed sentence, kept normative behavior</w:t>
            </w:r>
          </w:p>
        </w:tc>
      </w:tr>
      <w:tr w:rsidR="00713F18"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223439" w14:textId="2E7B3AE9" w:rsidR="00713F18" w:rsidRDefault="00713F18" w:rsidP="00713F18">
            <w:pPr>
              <w:jc w:val="right"/>
              <w:rPr>
                <w:rFonts w:ascii="Arial" w:hAnsi="Arial" w:cs="Arial"/>
                <w:sz w:val="20"/>
                <w:lang w:val="en-US"/>
              </w:rPr>
            </w:pPr>
            <w:r>
              <w:rPr>
                <w:rFonts w:ascii="Arial" w:hAnsi="Arial" w:cs="Arial"/>
                <w:sz w:val="20"/>
              </w:rPr>
              <w:t>413</w:t>
            </w:r>
          </w:p>
          <w:p w14:paraId="5E3DF13A" w14:textId="75E83856"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11648C40"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3358D829" w:rsidR="00713F18" w:rsidRPr="00DB0584"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41329A1" w:rsidR="00713F18" w:rsidRPr="00DB0584" w:rsidRDefault="00713F18" w:rsidP="00713F18">
            <w:pPr>
              <w:rPr>
                <w:rFonts w:ascii="Arial" w:hAnsi="Arial" w:cs="Arial"/>
                <w:sz w:val="20"/>
                <w:lang w:val="en-US"/>
              </w:rPr>
            </w:pPr>
            <w:r>
              <w:rPr>
                <w:rFonts w:ascii="Arial" w:hAnsi="Arial" w:cs="Arial"/>
                <w:sz w:val="20"/>
              </w:rPr>
              <w:t>Figure 11-xx is not referred to anyw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C6795ED" w14:textId="77777777" w:rsidR="00713F18" w:rsidRDefault="00713F18" w:rsidP="00713F18">
            <w:pPr>
              <w:rPr>
                <w:rFonts w:ascii="Arial" w:hAnsi="Arial" w:cs="Arial"/>
                <w:sz w:val="20"/>
                <w:lang w:val="en-US"/>
              </w:rPr>
            </w:pPr>
            <w:r>
              <w:rPr>
                <w:rFonts w:ascii="Arial" w:hAnsi="Arial" w:cs="Arial"/>
                <w:sz w:val="20"/>
              </w:rPr>
              <w:t>Refer to figure in text</w:t>
            </w:r>
          </w:p>
          <w:p w14:paraId="4392CDC9"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2617C23B" w:rsidR="00713F18" w:rsidRDefault="00845130" w:rsidP="00713F18">
            <w:pPr>
              <w:rPr>
                <w:rFonts w:ascii="Arial" w:hAnsi="Arial" w:cs="Arial"/>
                <w:sz w:val="20"/>
              </w:rPr>
            </w:pPr>
            <w:r>
              <w:rPr>
                <w:rFonts w:ascii="Arial" w:hAnsi="Arial" w:cs="Arial"/>
                <w:sz w:val="20"/>
              </w:rPr>
              <w:t>Accepted</w:t>
            </w:r>
          </w:p>
        </w:tc>
      </w:tr>
      <w:tr w:rsidR="00713F18"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3573B293" w:rsidR="00713F18" w:rsidRDefault="00713F18" w:rsidP="00713F18">
            <w:pPr>
              <w:jc w:val="right"/>
              <w:rPr>
                <w:rFonts w:ascii="Arial" w:hAnsi="Arial" w:cs="Arial"/>
                <w:sz w:val="20"/>
              </w:rPr>
            </w:pPr>
            <w:r>
              <w:rPr>
                <w:rFonts w:ascii="Arial" w:hAnsi="Arial" w:cs="Arial"/>
                <w:sz w:val="20"/>
              </w:rPr>
              <w:t>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3296724B"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7716A443" w:rsidR="00713F18" w:rsidRPr="00DB0584" w:rsidRDefault="00713F18" w:rsidP="00713F18">
            <w:pPr>
              <w:rPr>
                <w:rFonts w:ascii="Arial" w:hAnsi="Arial" w:cs="Arial"/>
                <w:sz w:val="20"/>
                <w:lang w:val="en-US"/>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3C6AD41" w:rsidR="00713F18" w:rsidRPr="00DB0584" w:rsidRDefault="00713F18" w:rsidP="00713F18">
            <w:pPr>
              <w:rPr>
                <w:rFonts w:ascii="Arial" w:hAnsi="Arial" w:cs="Arial"/>
                <w:sz w:val="20"/>
                <w:lang w:val="en-US"/>
              </w:rPr>
            </w:pPr>
            <w:r>
              <w:rPr>
                <w:rFonts w:ascii="Arial" w:hAnsi="Arial" w:cs="Arial"/>
                <w:sz w:val="20"/>
              </w:rPr>
              <w:t>NPDA and NDP PPDU format is defined in the previous and the paragraph after this statement. Should we define the LMR PDDU as SU PPDU (not ER SU PPDU?) explicitly or it's implicit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C64EC6" w14:textId="77777777" w:rsidR="00713F18" w:rsidRDefault="00713F18" w:rsidP="00713F18">
            <w:pPr>
              <w:rPr>
                <w:rFonts w:ascii="Arial" w:hAnsi="Arial" w:cs="Arial"/>
                <w:sz w:val="20"/>
                <w:lang w:val="en-US"/>
              </w:rPr>
            </w:pPr>
            <w:r>
              <w:rPr>
                <w:rFonts w:ascii="Arial" w:hAnsi="Arial" w:cs="Arial"/>
                <w:sz w:val="20"/>
              </w:rPr>
              <w:t>As per comment</w:t>
            </w:r>
          </w:p>
          <w:p w14:paraId="14A2B010"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8F4663" w14:textId="77777777" w:rsidR="00845130" w:rsidRDefault="00845130" w:rsidP="00845130">
            <w:pPr>
              <w:rPr>
                <w:rFonts w:ascii="Arial" w:hAnsi="Arial" w:cs="Arial"/>
                <w:sz w:val="20"/>
              </w:rPr>
            </w:pPr>
            <w:r>
              <w:rPr>
                <w:rFonts w:ascii="Arial" w:hAnsi="Arial" w:cs="Arial"/>
                <w:sz w:val="20"/>
              </w:rPr>
              <w:t>Revised</w:t>
            </w:r>
          </w:p>
          <w:p w14:paraId="40491FC4" w14:textId="788317CA" w:rsidR="00713F18" w:rsidRDefault="00713F18" w:rsidP="00713F18">
            <w:pPr>
              <w:rPr>
                <w:rFonts w:ascii="Arial" w:hAnsi="Arial" w:cs="Arial"/>
                <w:sz w:val="20"/>
              </w:rPr>
            </w:pPr>
            <w:r>
              <w:rPr>
                <w:rFonts w:ascii="Arial" w:hAnsi="Arial" w:cs="Arial"/>
                <w:sz w:val="20"/>
              </w:rPr>
              <w:t>PPDU format defintions have been removed</w:t>
            </w:r>
          </w:p>
        </w:tc>
      </w:tr>
      <w:tr w:rsidR="00713F18"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5C2912C" w14:textId="38F1B01D" w:rsidR="00713F18" w:rsidRDefault="00713F18" w:rsidP="00713F18">
            <w:pPr>
              <w:jc w:val="right"/>
              <w:rPr>
                <w:rFonts w:ascii="Arial" w:hAnsi="Arial" w:cs="Arial"/>
                <w:sz w:val="20"/>
              </w:rPr>
            </w:pPr>
            <w:r>
              <w:rPr>
                <w:rFonts w:ascii="Arial" w:hAnsi="Arial" w:cs="Arial"/>
                <w:sz w:val="20"/>
              </w:rPr>
              <w:t>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44836E1" w14:textId="2AFE182F"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6E0CD1" w14:textId="26F6291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77B0AE19" w:rsidR="00713F18" w:rsidRPr="0004127C" w:rsidRDefault="00713F18" w:rsidP="00713F18">
            <w:pPr>
              <w:rPr>
                <w:rFonts w:ascii="Arial" w:hAnsi="Arial" w:cs="Arial"/>
                <w:sz w:val="20"/>
                <w:lang w:val="en-US"/>
              </w:rPr>
            </w:pPr>
            <w:r>
              <w:rPr>
                <w:rFonts w:ascii="Arial" w:hAnsi="Arial" w:cs="Arial"/>
                <w:sz w:val="20"/>
              </w:rPr>
              <w:t>Remove the phrase "operating at 2.4GHz and 5GHz bands" as VHTz is applicable to these bands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FE4E00" w14:textId="77777777" w:rsidR="00713F18" w:rsidRDefault="00713F18" w:rsidP="00713F18">
            <w:pPr>
              <w:rPr>
                <w:rFonts w:ascii="Arial" w:hAnsi="Arial" w:cs="Arial"/>
                <w:sz w:val="20"/>
                <w:lang w:val="en-US"/>
              </w:rPr>
            </w:pPr>
            <w:r>
              <w:rPr>
                <w:rFonts w:ascii="Arial" w:hAnsi="Arial" w:cs="Arial"/>
                <w:sz w:val="20"/>
              </w:rPr>
              <w:t>As per comment</w:t>
            </w:r>
          </w:p>
          <w:p w14:paraId="52443ECF" w14:textId="2D734F7D" w:rsidR="00713F18" w:rsidRPr="0004127C" w:rsidRDefault="00713F18" w:rsidP="00713F18">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8A9725A" w14:textId="77777777" w:rsidR="00845130" w:rsidRDefault="00845130" w:rsidP="00845130">
            <w:pPr>
              <w:rPr>
                <w:rFonts w:ascii="Arial" w:hAnsi="Arial" w:cs="Arial"/>
                <w:sz w:val="20"/>
              </w:rPr>
            </w:pPr>
            <w:r>
              <w:rPr>
                <w:rFonts w:ascii="Arial" w:hAnsi="Arial" w:cs="Arial"/>
                <w:sz w:val="20"/>
              </w:rPr>
              <w:t>Revised</w:t>
            </w:r>
          </w:p>
          <w:p w14:paraId="1F2A7706" w14:textId="58348FBA" w:rsidR="00713F18" w:rsidRDefault="00713F18" w:rsidP="00304D31">
            <w:pPr>
              <w:rPr>
                <w:rFonts w:ascii="Arial" w:hAnsi="Arial" w:cs="Arial"/>
                <w:sz w:val="20"/>
              </w:rPr>
            </w:pPr>
            <w:r>
              <w:rPr>
                <w:rFonts w:ascii="Arial" w:hAnsi="Arial" w:cs="Arial"/>
                <w:sz w:val="20"/>
              </w:rPr>
              <w:t>PPDU format defintions have been removed</w:t>
            </w:r>
          </w:p>
        </w:tc>
      </w:tr>
      <w:tr w:rsidR="00713F18"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4C5D238E" w:rsidR="00713F18" w:rsidRDefault="00713F18" w:rsidP="00713F18">
            <w:pPr>
              <w:jc w:val="right"/>
              <w:rPr>
                <w:rFonts w:ascii="Arial" w:hAnsi="Arial" w:cs="Arial"/>
                <w:sz w:val="20"/>
              </w:rPr>
            </w:pPr>
            <w:r>
              <w:rPr>
                <w:rFonts w:ascii="Arial" w:hAnsi="Arial" w:cs="Arial"/>
                <w:sz w:val="20"/>
              </w:rPr>
              <w:t>17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5C803DD8"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5806DE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1759D688" w:rsidR="00713F18" w:rsidRPr="0004127C" w:rsidRDefault="00713F18" w:rsidP="00713F18">
            <w:pPr>
              <w:rPr>
                <w:rFonts w:ascii="Arial" w:hAnsi="Arial" w:cs="Arial"/>
                <w:sz w:val="20"/>
                <w:lang w:val="en-US"/>
              </w:rPr>
            </w:pPr>
            <w:r>
              <w:rPr>
                <w:rFonts w:ascii="Arial" w:hAnsi="Arial" w:cs="Arial"/>
                <w:sz w:val="20"/>
              </w:rPr>
              <w:t>Shouldn't the text here be mandatory behavio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9969C4" w14:textId="77777777" w:rsidR="00713F18" w:rsidRDefault="00713F18" w:rsidP="00713F18">
            <w:pPr>
              <w:rPr>
                <w:rFonts w:ascii="Arial" w:hAnsi="Arial" w:cs="Arial"/>
                <w:sz w:val="20"/>
                <w:lang w:val="en-US"/>
              </w:rPr>
            </w:pPr>
            <w:r>
              <w:rPr>
                <w:rFonts w:ascii="Arial" w:hAnsi="Arial" w:cs="Arial"/>
                <w:sz w:val="20"/>
              </w:rPr>
              <w:t>Change "use" to "shall use".</w:t>
            </w:r>
          </w:p>
          <w:p w14:paraId="02B52B72"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D1A1BC6" w14:textId="77777777" w:rsidR="00845130" w:rsidRDefault="00845130" w:rsidP="00845130">
            <w:pPr>
              <w:rPr>
                <w:rFonts w:ascii="Arial" w:hAnsi="Arial" w:cs="Arial"/>
                <w:sz w:val="20"/>
              </w:rPr>
            </w:pPr>
            <w:r>
              <w:rPr>
                <w:rFonts w:ascii="Arial" w:hAnsi="Arial" w:cs="Arial"/>
                <w:sz w:val="20"/>
              </w:rPr>
              <w:t>Revised</w:t>
            </w:r>
          </w:p>
          <w:p w14:paraId="7B506A95" w14:textId="737AA969"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57B4577" w:rsidR="00713F18" w:rsidRDefault="00713F18" w:rsidP="00713F18">
            <w:pPr>
              <w:jc w:val="right"/>
              <w:rPr>
                <w:rFonts w:ascii="Arial" w:hAnsi="Arial" w:cs="Arial"/>
                <w:sz w:val="20"/>
              </w:rPr>
            </w:pPr>
            <w:r>
              <w:rPr>
                <w:rFonts w:ascii="Arial" w:hAnsi="Arial" w:cs="Arial"/>
                <w:sz w:val="20"/>
              </w:rPr>
              <w:t>40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2524C817"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058E74E"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094943A1" w:rsidR="00713F18" w:rsidRPr="0004127C" w:rsidRDefault="00713F18" w:rsidP="00713F18">
            <w:pPr>
              <w:rPr>
                <w:rFonts w:ascii="Arial" w:hAnsi="Arial" w:cs="Arial"/>
                <w:sz w:val="20"/>
                <w:lang w:val="en-US"/>
              </w:rPr>
            </w:pPr>
            <w:r>
              <w:rPr>
                <w:rFonts w:ascii="Arial" w:hAnsi="Arial" w:cs="Arial"/>
                <w:sz w:val="20"/>
              </w:rPr>
              <w:t>Non-break space before uni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890B8" w14:textId="369D135F" w:rsidR="00713F18" w:rsidRPr="00DB0584" w:rsidRDefault="00713F18" w:rsidP="00713F18">
            <w:pPr>
              <w:rPr>
                <w:rFonts w:ascii="Arial" w:hAnsi="Arial" w:cs="Arial"/>
                <w:sz w:val="20"/>
                <w:lang w:val="en-US"/>
              </w:rPr>
            </w:pPr>
            <w:r>
              <w:rPr>
                <w:rFonts w:ascii="Arial" w:hAnsi="Arial" w:cs="Arial"/>
                <w:sz w:val="20"/>
              </w:rPr>
              <w:t>Needed before GHz and us (which should be &lt;micro&g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5E4F7F8" w14:textId="77777777" w:rsidR="00845130" w:rsidRDefault="00845130" w:rsidP="00845130">
            <w:pPr>
              <w:rPr>
                <w:rFonts w:ascii="Arial" w:hAnsi="Arial" w:cs="Arial"/>
                <w:sz w:val="20"/>
              </w:rPr>
            </w:pPr>
            <w:r>
              <w:rPr>
                <w:rFonts w:ascii="Arial" w:hAnsi="Arial" w:cs="Arial"/>
                <w:sz w:val="20"/>
              </w:rPr>
              <w:t>Revised</w:t>
            </w:r>
          </w:p>
          <w:p w14:paraId="66D4DF86" w14:textId="43C20EFD"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2E03D8E" w14:textId="3A6BECAA" w:rsidR="00713F18" w:rsidRDefault="00713F18" w:rsidP="00713F18">
            <w:pPr>
              <w:jc w:val="right"/>
              <w:rPr>
                <w:rFonts w:ascii="Arial" w:hAnsi="Arial" w:cs="Arial"/>
                <w:sz w:val="20"/>
              </w:rPr>
            </w:pPr>
            <w:r>
              <w:rPr>
                <w:rFonts w:ascii="Arial" w:hAnsi="Arial" w:cs="Arial"/>
                <w:sz w:val="20"/>
              </w:rPr>
              <w:t>4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FA64D7F" w14:textId="59630C39"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64E623EC"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FEDB259" w14:textId="77777777" w:rsidR="00713F18" w:rsidRDefault="00713F18" w:rsidP="00713F18">
            <w:pPr>
              <w:rPr>
                <w:rFonts w:ascii="Arial" w:hAnsi="Arial" w:cs="Arial"/>
                <w:sz w:val="20"/>
                <w:lang w:val="en-US"/>
              </w:rPr>
            </w:pPr>
            <w:r>
              <w:rPr>
                <w:rFonts w:ascii="Arial" w:hAnsi="Arial" w:cs="Arial"/>
                <w:sz w:val="20"/>
              </w:rPr>
              <w:t>This is a big lump of text</w:t>
            </w:r>
          </w:p>
          <w:p w14:paraId="05F16AFA" w14:textId="1C44C32E"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A1B00C" w14:textId="0BFE237F" w:rsidR="00713F18" w:rsidRPr="0004127C" w:rsidRDefault="00713F18" w:rsidP="00713F18">
            <w:pPr>
              <w:rPr>
                <w:rFonts w:ascii="Arial" w:hAnsi="Arial" w:cs="Arial"/>
                <w:sz w:val="20"/>
                <w:lang w:val="en-US"/>
              </w:rPr>
            </w:pPr>
            <w:r>
              <w:rPr>
                <w:rFonts w:ascii="Arial" w:hAnsi="Arial" w:cs="Arial"/>
                <w:sz w:val="20"/>
              </w:rPr>
              <w:t>Split into bullets for the three (?) case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B0B707" w14:textId="77777777" w:rsidR="00845130" w:rsidRDefault="00845130" w:rsidP="00845130">
            <w:pPr>
              <w:rPr>
                <w:rFonts w:ascii="Arial" w:hAnsi="Arial" w:cs="Arial"/>
                <w:sz w:val="20"/>
              </w:rPr>
            </w:pPr>
            <w:r>
              <w:rPr>
                <w:rFonts w:ascii="Arial" w:hAnsi="Arial" w:cs="Arial"/>
                <w:sz w:val="20"/>
              </w:rPr>
              <w:t>Revised</w:t>
            </w:r>
          </w:p>
          <w:p w14:paraId="6AEB6AD0" w14:textId="06C5E4D8"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7CA34C" w14:textId="5872F008" w:rsidR="00713F18" w:rsidRDefault="00713F18" w:rsidP="00713F18">
            <w:pPr>
              <w:jc w:val="right"/>
              <w:rPr>
                <w:rFonts w:ascii="Arial" w:hAnsi="Arial" w:cs="Arial"/>
                <w:sz w:val="20"/>
              </w:rPr>
            </w:pPr>
            <w:r>
              <w:rPr>
                <w:rFonts w:ascii="Arial" w:hAnsi="Arial" w:cs="Arial"/>
                <w:sz w:val="20"/>
              </w:rPr>
              <w:t>4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4917D11" w14:textId="4C6F40B7"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70083E1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707398" w14:textId="1B846556" w:rsidR="00713F18" w:rsidRPr="00DB0584" w:rsidRDefault="00713F18" w:rsidP="00713F18">
            <w:pPr>
              <w:rPr>
                <w:rFonts w:ascii="Arial" w:hAnsi="Arial" w:cs="Arial"/>
                <w:sz w:val="20"/>
                <w:lang w:val="en-US"/>
              </w:rPr>
            </w:pPr>
            <w:r>
              <w:rPr>
                <w:rFonts w:ascii="Arial" w:hAnsi="Arial" w:cs="Arial"/>
                <w:sz w:val="20"/>
              </w:rPr>
              <w:t>What happens for VHTz mode in other band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220A0" w14:textId="77777777" w:rsidR="00713F18" w:rsidRDefault="00713F18" w:rsidP="00713F18">
            <w:pPr>
              <w:rPr>
                <w:rFonts w:ascii="Arial" w:hAnsi="Arial" w:cs="Arial"/>
                <w:sz w:val="20"/>
                <w:lang w:val="en-US"/>
              </w:rPr>
            </w:pPr>
            <w:r>
              <w:rPr>
                <w:rFonts w:ascii="Arial" w:hAnsi="Arial" w:cs="Arial"/>
                <w:sz w:val="20"/>
              </w:rPr>
              <w:t>Clarify</w:t>
            </w:r>
          </w:p>
          <w:p w14:paraId="5A0F612A" w14:textId="7DDD4208"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9DC98A" w14:textId="77777777" w:rsidR="00845130" w:rsidRDefault="00845130" w:rsidP="00845130">
            <w:pPr>
              <w:rPr>
                <w:rFonts w:ascii="Arial" w:hAnsi="Arial" w:cs="Arial"/>
                <w:sz w:val="20"/>
              </w:rPr>
            </w:pPr>
            <w:r>
              <w:rPr>
                <w:rFonts w:ascii="Arial" w:hAnsi="Arial" w:cs="Arial"/>
                <w:sz w:val="20"/>
              </w:rPr>
              <w:t>Revised</w:t>
            </w:r>
          </w:p>
          <w:p w14:paraId="1B0F6506" w14:textId="70E8D947"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AB6293C" w14:textId="69DB0A0C" w:rsidR="00713F18" w:rsidRDefault="00713F18" w:rsidP="00713F18">
            <w:pPr>
              <w:jc w:val="right"/>
              <w:rPr>
                <w:rFonts w:ascii="Arial" w:hAnsi="Arial" w:cs="Arial"/>
                <w:sz w:val="20"/>
              </w:rPr>
            </w:pPr>
            <w:r>
              <w:rPr>
                <w:rFonts w:ascii="Arial" w:hAnsi="Arial" w:cs="Arial"/>
                <w:sz w:val="20"/>
              </w:rPr>
              <w:t>49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958E5FE" w14:textId="66B50F32"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6C0A5C2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DF9999B" w14:textId="77777777" w:rsidR="00713F18" w:rsidRDefault="00713F18" w:rsidP="00713F18">
            <w:pPr>
              <w:rPr>
                <w:rFonts w:ascii="Arial" w:hAnsi="Arial" w:cs="Arial"/>
                <w:sz w:val="20"/>
                <w:lang w:val="en-US"/>
              </w:rPr>
            </w:pPr>
            <w:r>
              <w:rPr>
                <w:rFonts w:ascii="Arial" w:hAnsi="Arial" w:cs="Arial"/>
                <w:sz w:val="20"/>
              </w:rPr>
              <w:t>GI=0.8us is incorrect</w:t>
            </w:r>
          </w:p>
          <w:p w14:paraId="4436538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2E32B5" w14:textId="7A07884D" w:rsidR="00713F18" w:rsidRPr="00DB0584" w:rsidRDefault="00713F18" w:rsidP="00713F18">
            <w:pPr>
              <w:rPr>
                <w:rFonts w:ascii="Arial" w:hAnsi="Arial" w:cs="Arial"/>
                <w:sz w:val="20"/>
                <w:lang w:val="en-US"/>
              </w:rPr>
            </w:pPr>
            <w:r>
              <w:rPr>
                <w:rFonts w:ascii="Arial" w:hAnsi="Arial" w:cs="Arial"/>
                <w:sz w:val="20"/>
              </w:rPr>
              <w:t>change GI=0.8us to GI=1.6us everywhe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7F57CD2" w14:textId="77777777" w:rsidR="00845130" w:rsidRDefault="00845130" w:rsidP="00845130">
            <w:pPr>
              <w:rPr>
                <w:rFonts w:ascii="Arial" w:hAnsi="Arial" w:cs="Arial"/>
                <w:sz w:val="20"/>
              </w:rPr>
            </w:pPr>
            <w:r>
              <w:rPr>
                <w:rFonts w:ascii="Arial" w:hAnsi="Arial" w:cs="Arial"/>
                <w:sz w:val="20"/>
              </w:rPr>
              <w:t>Revised</w:t>
            </w:r>
          </w:p>
          <w:p w14:paraId="4E5C4875" w14:textId="2FE47C71"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04F762B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C8F6B5" w14:textId="2192AF78" w:rsidR="00713F18" w:rsidRDefault="00713F18" w:rsidP="00713F18">
            <w:pPr>
              <w:jc w:val="right"/>
              <w:rPr>
                <w:rFonts w:ascii="Arial" w:hAnsi="Arial" w:cs="Arial"/>
                <w:sz w:val="20"/>
              </w:rPr>
            </w:pPr>
            <w:r>
              <w:rPr>
                <w:rFonts w:ascii="Arial" w:hAnsi="Arial" w:cs="Arial"/>
                <w:sz w:val="20"/>
              </w:rPr>
              <w:t>41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AD5891" w14:textId="13624F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6B54DD3" w14:textId="77777777" w:rsidR="00713F18" w:rsidRDefault="00713F18" w:rsidP="00713F18">
            <w:pPr>
              <w:rPr>
                <w:rFonts w:ascii="Arial" w:hAnsi="Arial" w:cs="Arial"/>
                <w:sz w:val="20"/>
                <w:lang w:val="en-US"/>
              </w:rPr>
            </w:pPr>
            <w:r>
              <w:rPr>
                <w:rFonts w:ascii="Arial" w:hAnsi="Arial" w:cs="Arial"/>
                <w:sz w:val="20"/>
              </w:rPr>
              <w:t>11.22.6.4.4.3</w:t>
            </w:r>
          </w:p>
          <w:p w14:paraId="2E2B9236"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4DB934" w14:textId="77777777" w:rsidR="00713F18" w:rsidRDefault="00713F18" w:rsidP="00713F18">
            <w:pPr>
              <w:rPr>
                <w:rFonts w:ascii="Arial" w:hAnsi="Arial" w:cs="Arial"/>
                <w:sz w:val="20"/>
                <w:lang w:val="en-US"/>
              </w:rPr>
            </w:pPr>
            <w:r>
              <w:rPr>
                <w:rFonts w:ascii="Arial" w:hAnsi="Arial" w:cs="Arial"/>
                <w:sz w:val="20"/>
              </w:rPr>
              <w:t xml:space="preserve">This Figure 11-xx has a MinProcessingTime but this is not defined anywhere.  Further, if the time to the next sounding sequence is more than this processing time, why can't the LMR be </w:t>
            </w:r>
            <w:r>
              <w:rPr>
                <w:rFonts w:ascii="Arial" w:hAnsi="Arial" w:cs="Arial"/>
                <w:sz w:val="20"/>
              </w:rPr>
              <w:lastRenderedPageBreak/>
              <w:t>provided immediately after the first sounding sequence, as in the Figure 11-xx above?</w:t>
            </w:r>
          </w:p>
          <w:p w14:paraId="5894EBDF"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473798" w14:textId="77777777" w:rsidR="00713F18" w:rsidRDefault="00713F18" w:rsidP="00713F18">
            <w:pPr>
              <w:rPr>
                <w:rFonts w:ascii="Arial" w:hAnsi="Arial" w:cs="Arial"/>
                <w:sz w:val="20"/>
                <w:lang w:val="en-US"/>
              </w:rPr>
            </w:pPr>
            <w:r>
              <w:rPr>
                <w:rFonts w:ascii="Arial" w:hAnsi="Arial" w:cs="Arial"/>
                <w:sz w:val="20"/>
              </w:rPr>
              <w:lastRenderedPageBreak/>
              <w:t>Clarify</w:t>
            </w:r>
          </w:p>
          <w:p w14:paraId="6429A41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E2CA461" w14:textId="6B86DA6F" w:rsidR="00713F18" w:rsidRDefault="00845130" w:rsidP="00713F18">
            <w:pPr>
              <w:rPr>
                <w:rFonts w:ascii="Arial" w:hAnsi="Arial" w:cs="Arial"/>
                <w:sz w:val="20"/>
              </w:rPr>
            </w:pPr>
            <w:r>
              <w:rPr>
                <w:rFonts w:ascii="Arial" w:hAnsi="Arial" w:cs="Arial"/>
                <w:sz w:val="20"/>
              </w:rPr>
              <w:t>Revised</w:t>
            </w:r>
          </w:p>
          <w:p w14:paraId="4C1006F7" w14:textId="2F76B6EE" w:rsidR="00713F18" w:rsidRDefault="00713F18" w:rsidP="00713F18">
            <w:pPr>
              <w:rPr>
                <w:rFonts w:ascii="Arial" w:hAnsi="Arial" w:cs="Arial"/>
                <w:sz w:val="20"/>
              </w:rPr>
            </w:pPr>
            <w:r>
              <w:rPr>
                <w:rFonts w:ascii="Arial" w:hAnsi="Arial" w:cs="Arial"/>
                <w:sz w:val="20"/>
              </w:rPr>
              <w:t>Figure 11-xx no</w:t>
            </w:r>
            <w:r w:rsidR="00845130">
              <w:rPr>
                <w:rFonts w:ascii="Arial" w:hAnsi="Arial" w:cs="Arial"/>
                <w:sz w:val="20"/>
              </w:rPr>
              <w:t>w</w:t>
            </w:r>
            <w:r>
              <w:rPr>
                <w:rFonts w:ascii="Arial" w:hAnsi="Arial" w:cs="Arial"/>
                <w:sz w:val="20"/>
              </w:rPr>
              <w:t xml:space="preserve"> uses “MinTimeBetweenMeasurements”, which is defined.</w:t>
            </w:r>
          </w:p>
          <w:p w14:paraId="0478A88C" w14:textId="77777777" w:rsidR="00713F18" w:rsidRDefault="00713F18" w:rsidP="00713F18">
            <w:pPr>
              <w:rPr>
                <w:rFonts w:ascii="Arial" w:hAnsi="Arial" w:cs="Arial"/>
                <w:sz w:val="20"/>
              </w:rPr>
            </w:pPr>
          </w:p>
          <w:p w14:paraId="2C88537B" w14:textId="23E6A3E8" w:rsidR="00713F18" w:rsidRDefault="00713F18" w:rsidP="00713F18">
            <w:pPr>
              <w:rPr>
                <w:rFonts w:ascii="Arial" w:hAnsi="Arial" w:cs="Arial"/>
                <w:sz w:val="20"/>
              </w:rPr>
            </w:pPr>
            <w:r>
              <w:rPr>
                <w:rFonts w:ascii="Arial" w:hAnsi="Arial" w:cs="Arial"/>
                <w:sz w:val="20"/>
              </w:rPr>
              <w:t xml:space="preserve">The LMR can only be provided if the ISTA is </w:t>
            </w:r>
            <w:r>
              <w:rPr>
                <w:rFonts w:ascii="Arial" w:hAnsi="Arial" w:cs="Arial"/>
                <w:sz w:val="20"/>
              </w:rPr>
              <w:lastRenderedPageBreak/>
              <w:t>available (could be off channel), the only way for the ISTA to signal availability is to initiate another measurement.</w:t>
            </w:r>
          </w:p>
        </w:tc>
      </w:tr>
      <w:tr w:rsidR="00713F18"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1DE817B6" w:rsidR="00713F18" w:rsidRDefault="00713F18" w:rsidP="00713F18">
            <w:pPr>
              <w:jc w:val="right"/>
              <w:rPr>
                <w:rFonts w:ascii="Arial" w:hAnsi="Arial" w:cs="Arial"/>
                <w:sz w:val="20"/>
              </w:rPr>
            </w:pPr>
            <w:r>
              <w:rPr>
                <w:rFonts w:ascii="Arial" w:hAnsi="Arial" w:cs="Arial"/>
                <w:sz w:val="20"/>
              </w:rPr>
              <w:lastRenderedPageBreak/>
              <w:t>41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4BBC1F3B"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309C1" w14:textId="77777777" w:rsidR="00713F18" w:rsidRDefault="00713F18" w:rsidP="00713F18">
            <w:pPr>
              <w:rPr>
                <w:rFonts w:ascii="Arial" w:hAnsi="Arial" w:cs="Arial"/>
                <w:sz w:val="20"/>
                <w:lang w:val="en-US"/>
              </w:rPr>
            </w:pPr>
            <w:r>
              <w:rPr>
                <w:rFonts w:ascii="Arial" w:hAnsi="Arial" w:cs="Arial"/>
                <w:sz w:val="20"/>
              </w:rPr>
              <w:t>11.22.6.4.4.3</w:t>
            </w:r>
          </w:p>
          <w:p w14:paraId="6B49BF8A" w14:textId="57BE26AA"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6CC95F0" w:rsidR="00713F18" w:rsidRPr="0004127C" w:rsidRDefault="00713F18" w:rsidP="00713F18">
            <w:pPr>
              <w:rPr>
                <w:rFonts w:ascii="Arial" w:hAnsi="Arial" w:cs="Arial"/>
                <w:sz w:val="20"/>
                <w:lang w:val="en-US"/>
              </w:rPr>
            </w:pPr>
            <w:r>
              <w:rPr>
                <w:rFonts w:ascii="Arial" w:hAnsi="Arial" w:cs="Arial"/>
                <w:sz w:val="20"/>
              </w:rPr>
              <w:t>This Figure 11-xx refers to an "Empty LMR" but this is not defined anywhere.  What does an Empty LMR consist of?</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469D924" w14:textId="77777777" w:rsidR="00713F18" w:rsidRDefault="00713F18" w:rsidP="00713F18">
            <w:pPr>
              <w:rPr>
                <w:rFonts w:ascii="Arial" w:hAnsi="Arial" w:cs="Arial"/>
                <w:sz w:val="20"/>
                <w:lang w:val="en-US"/>
              </w:rPr>
            </w:pPr>
            <w:r>
              <w:rPr>
                <w:rFonts w:ascii="Arial" w:hAnsi="Arial" w:cs="Arial"/>
                <w:sz w:val="20"/>
              </w:rPr>
              <w:t>Clarify</w:t>
            </w:r>
          </w:p>
          <w:p w14:paraId="21FD9111"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F9A3ECB" w14:textId="7854A3CC" w:rsidR="00713F18" w:rsidRDefault="00845130" w:rsidP="00713F18">
            <w:pPr>
              <w:rPr>
                <w:rFonts w:ascii="Arial" w:hAnsi="Arial" w:cs="Arial"/>
                <w:sz w:val="20"/>
              </w:rPr>
            </w:pPr>
            <w:r>
              <w:rPr>
                <w:rFonts w:ascii="Arial" w:hAnsi="Arial" w:cs="Arial"/>
                <w:sz w:val="20"/>
              </w:rPr>
              <w:t>Accepted</w:t>
            </w:r>
          </w:p>
          <w:p w14:paraId="17B2F712" w14:textId="5B68008F" w:rsidR="00713F18" w:rsidRDefault="00713F18" w:rsidP="00713F18">
            <w:pPr>
              <w:rPr>
                <w:rFonts w:ascii="Arial" w:hAnsi="Arial" w:cs="Arial"/>
                <w:sz w:val="20"/>
              </w:rPr>
            </w:pPr>
            <w:r>
              <w:rPr>
                <w:rFonts w:ascii="Arial" w:hAnsi="Arial" w:cs="Arial"/>
                <w:sz w:val="20"/>
              </w:rPr>
              <w:t>Added clarification</w:t>
            </w:r>
          </w:p>
        </w:tc>
      </w:tr>
      <w:tr w:rsidR="00713F18"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1B5C477B" w:rsidR="00713F18" w:rsidRDefault="00713F18" w:rsidP="00713F18">
            <w:pPr>
              <w:jc w:val="right"/>
              <w:rPr>
                <w:rFonts w:ascii="Arial" w:hAnsi="Arial" w:cs="Arial"/>
                <w:sz w:val="20"/>
              </w:rPr>
            </w:pPr>
            <w:r>
              <w:rPr>
                <w:rFonts w:ascii="Arial" w:hAnsi="Arial" w:cs="Arial"/>
                <w:sz w:val="20"/>
              </w:rPr>
              <w:t>41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F6FC7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E7ADBA7" w14:textId="77777777" w:rsidR="00713F18" w:rsidRDefault="00713F18" w:rsidP="00713F18">
            <w:pPr>
              <w:rPr>
                <w:rFonts w:ascii="Arial" w:hAnsi="Arial" w:cs="Arial"/>
                <w:sz w:val="20"/>
                <w:lang w:val="en-US"/>
              </w:rPr>
            </w:pPr>
            <w:r>
              <w:rPr>
                <w:rFonts w:ascii="Arial" w:hAnsi="Arial" w:cs="Arial"/>
                <w:sz w:val="20"/>
              </w:rPr>
              <w:t>11.22.6.4.4.3</w:t>
            </w:r>
          </w:p>
          <w:p w14:paraId="2053A455" w14:textId="76EE9A01"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2655AA37" w:rsidR="00713F18" w:rsidRPr="0004127C" w:rsidRDefault="00713F18" w:rsidP="00713F18">
            <w:pPr>
              <w:rPr>
                <w:rFonts w:ascii="Arial" w:hAnsi="Arial" w:cs="Arial"/>
                <w:sz w:val="20"/>
                <w:lang w:val="en-US"/>
              </w:rPr>
            </w:pPr>
            <w:r>
              <w:rPr>
                <w:rFonts w:ascii="Arial" w:hAnsi="Arial" w:cs="Arial"/>
                <w:sz w:val="20"/>
              </w:rPr>
              <w:t>There are 4 Figure 11-xxs in this subclause, but only one reference (to one of the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22A657C" w14:textId="77777777" w:rsidR="00713F18" w:rsidRDefault="00713F18" w:rsidP="00713F18">
            <w:pPr>
              <w:rPr>
                <w:rFonts w:ascii="Arial" w:hAnsi="Arial" w:cs="Arial"/>
                <w:sz w:val="20"/>
                <w:lang w:val="en-US"/>
              </w:rPr>
            </w:pPr>
            <w:r>
              <w:rPr>
                <w:rFonts w:ascii="Arial" w:hAnsi="Arial" w:cs="Arial"/>
                <w:sz w:val="20"/>
              </w:rPr>
              <w:t>Refer to all the figures in the text</w:t>
            </w:r>
          </w:p>
          <w:p w14:paraId="379B2A0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5A9D0D" w14:textId="621CB30E" w:rsidR="00713F18" w:rsidRDefault="00845130" w:rsidP="00713F18">
            <w:pPr>
              <w:rPr>
                <w:rFonts w:ascii="Arial" w:hAnsi="Arial" w:cs="Arial"/>
                <w:sz w:val="20"/>
              </w:rPr>
            </w:pPr>
            <w:r>
              <w:rPr>
                <w:rFonts w:ascii="Arial" w:hAnsi="Arial" w:cs="Arial"/>
                <w:sz w:val="20"/>
              </w:rPr>
              <w:t>Accepted</w:t>
            </w:r>
          </w:p>
          <w:p w14:paraId="56A8046A" w14:textId="56996C5C" w:rsidR="00713F18" w:rsidRDefault="00713F18" w:rsidP="00713F18">
            <w:pPr>
              <w:rPr>
                <w:rFonts w:ascii="Arial" w:hAnsi="Arial" w:cs="Arial"/>
                <w:sz w:val="20"/>
              </w:rPr>
            </w:pPr>
            <w:r>
              <w:rPr>
                <w:rFonts w:ascii="Arial" w:hAnsi="Arial" w:cs="Arial"/>
                <w:sz w:val="20"/>
              </w:rPr>
              <w:t>Added reference to Figures in relevant places</w:t>
            </w:r>
          </w:p>
        </w:tc>
      </w:tr>
      <w:tr w:rsidR="00713F18"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6597C550" w:rsidR="00713F18" w:rsidRDefault="00713F18" w:rsidP="00713F18">
            <w:pPr>
              <w:jc w:val="right"/>
              <w:rPr>
                <w:rFonts w:ascii="Arial" w:hAnsi="Arial" w:cs="Arial"/>
                <w:sz w:val="20"/>
              </w:rPr>
            </w:pPr>
            <w:r>
              <w:rPr>
                <w:rFonts w:ascii="Arial" w:hAnsi="Arial" w:cs="Arial"/>
                <w:sz w:val="20"/>
              </w:rPr>
              <w:t>1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3B9B832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20986C8F" w:rsidR="00713F18" w:rsidRPr="00DB0584" w:rsidRDefault="00713F18" w:rsidP="00713F18">
            <w:pPr>
              <w:rPr>
                <w:rFonts w:ascii="Arial" w:hAnsi="Arial" w:cs="Arial"/>
                <w:sz w:val="20"/>
                <w:lang w:val="en-US"/>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7E37BEB1" w:rsidR="00713F18" w:rsidRPr="0004127C" w:rsidRDefault="00713F18" w:rsidP="00713F18">
            <w:pPr>
              <w:rPr>
                <w:rFonts w:ascii="Arial" w:hAnsi="Arial" w:cs="Arial"/>
                <w:sz w:val="20"/>
                <w:lang w:val="en-US"/>
              </w:rPr>
            </w:pPr>
            <w:r>
              <w:rPr>
                <w:rFonts w:ascii="Arial" w:hAnsi="Arial" w:cs="Arial"/>
                <w:sz w:val="20"/>
              </w:rPr>
              <w:t>This should be in other subcal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104FAE" w14:textId="13888CBE" w:rsidR="00713F18" w:rsidRPr="00DB0584" w:rsidRDefault="00713F18" w:rsidP="00713F18">
            <w:pPr>
              <w:rPr>
                <w:rFonts w:ascii="Arial" w:hAnsi="Arial" w:cs="Arial"/>
                <w:sz w:val="20"/>
                <w:lang w:val="en-US"/>
              </w:rPr>
            </w:pPr>
            <w:r>
              <w:rPr>
                <w:rFonts w:ascii="Arial" w:hAnsi="Arial" w:cs="Arial"/>
                <w:sz w:val="20"/>
              </w:rPr>
              <w:t>Move the sentence to the general part of VHTz ranging descrip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1DB0965" w14:textId="020E1A4C" w:rsidR="00713F18" w:rsidRDefault="00845130" w:rsidP="00713F18">
            <w:pPr>
              <w:rPr>
                <w:rFonts w:ascii="Arial" w:hAnsi="Arial" w:cs="Arial"/>
                <w:sz w:val="20"/>
              </w:rPr>
            </w:pPr>
            <w:r>
              <w:rPr>
                <w:rFonts w:ascii="Arial" w:hAnsi="Arial" w:cs="Arial"/>
                <w:sz w:val="20"/>
              </w:rPr>
              <w:t>Accepted</w:t>
            </w:r>
          </w:p>
          <w:p w14:paraId="7FCD805A" w14:textId="29FFF65C" w:rsidR="00713F18" w:rsidRPr="00DB0584" w:rsidRDefault="00713F18" w:rsidP="00713F18">
            <w:pPr>
              <w:rPr>
                <w:rFonts w:ascii="Arial" w:hAnsi="Arial" w:cs="Arial"/>
                <w:sz w:val="20"/>
                <w:lang w:val="en-US"/>
              </w:rPr>
            </w:pPr>
            <w:r>
              <w:rPr>
                <w:rFonts w:ascii="Arial" w:hAnsi="Arial" w:cs="Arial"/>
                <w:sz w:val="20"/>
              </w:rPr>
              <w:t>Moved paragraph as requested</w:t>
            </w:r>
          </w:p>
        </w:tc>
      </w:tr>
      <w:tr w:rsidR="00713F18"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59852D6C" w:rsidR="00713F18" w:rsidRDefault="00713F18" w:rsidP="00713F18">
            <w:pPr>
              <w:jc w:val="right"/>
              <w:rPr>
                <w:rFonts w:ascii="Arial" w:hAnsi="Arial" w:cs="Arial"/>
                <w:sz w:val="20"/>
              </w:rPr>
            </w:pPr>
            <w:r>
              <w:rPr>
                <w:rFonts w:ascii="Arial" w:hAnsi="Arial" w:cs="Arial"/>
                <w:sz w:val="20"/>
              </w:rPr>
              <w:t>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5E971FC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27920368"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A925510" w:rsidR="00713F18" w:rsidRPr="0004127C" w:rsidRDefault="00713F18" w:rsidP="00713F18">
            <w:pPr>
              <w:rPr>
                <w:rFonts w:ascii="Arial" w:hAnsi="Arial" w:cs="Arial"/>
                <w:sz w:val="20"/>
                <w:lang w:val="en-US"/>
              </w:rPr>
            </w:pPr>
            <w:r>
              <w:rPr>
                <w:rFonts w:ascii="Arial" w:hAnsi="Arial" w:cs="Arial"/>
                <w:sz w:val="20"/>
              </w:rPr>
              <w:t xml:space="preserve">Change "field in an initial Fine Timing Measurement frame has expired"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1C51ED" w14:textId="77777777" w:rsidR="00713F18" w:rsidRDefault="00713F18" w:rsidP="00713F18">
            <w:pPr>
              <w:rPr>
                <w:rFonts w:ascii="Arial" w:hAnsi="Arial" w:cs="Arial"/>
                <w:sz w:val="20"/>
              </w:rPr>
            </w:pPr>
            <w:r>
              <w:rPr>
                <w:rFonts w:ascii="Arial" w:hAnsi="Arial" w:cs="Arial"/>
                <w:sz w:val="20"/>
              </w:rPr>
              <w:t>As per comment:</w:t>
            </w:r>
          </w:p>
          <w:p w14:paraId="3F97637B" w14:textId="4AD60AD9" w:rsidR="00713F18" w:rsidRDefault="00713F18" w:rsidP="00713F18">
            <w:pPr>
              <w:rPr>
                <w:rFonts w:ascii="Arial" w:hAnsi="Arial" w:cs="Arial"/>
                <w:sz w:val="20"/>
              </w:rPr>
            </w:pPr>
            <w:r>
              <w:rPr>
                <w:rFonts w:ascii="Arial" w:hAnsi="Arial" w:cs="Arial"/>
                <w:sz w:val="20"/>
              </w:rPr>
              <w:t>to "field in the most recent initial Fine Timing Measurement frame has elap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57FA014" w14:textId="721392E6" w:rsidR="00713F18" w:rsidRDefault="00845130" w:rsidP="00713F18">
            <w:pPr>
              <w:rPr>
                <w:rFonts w:ascii="Arial" w:hAnsi="Arial" w:cs="Arial"/>
                <w:sz w:val="20"/>
              </w:rPr>
            </w:pPr>
            <w:r>
              <w:rPr>
                <w:rFonts w:ascii="Arial" w:hAnsi="Arial" w:cs="Arial"/>
                <w:sz w:val="20"/>
              </w:rPr>
              <w:t>Accepted</w:t>
            </w:r>
          </w:p>
          <w:p w14:paraId="2DD03A0E" w14:textId="5D847E61" w:rsidR="00713F18" w:rsidRDefault="00713F18" w:rsidP="00713F18">
            <w:pPr>
              <w:rPr>
                <w:rFonts w:ascii="Arial" w:hAnsi="Arial" w:cs="Arial"/>
                <w:sz w:val="20"/>
              </w:rPr>
            </w:pPr>
            <w:r>
              <w:rPr>
                <w:rFonts w:ascii="Arial" w:hAnsi="Arial" w:cs="Arial"/>
                <w:sz w:val="20"/>
              </w:rPr>
              <w:t>Changed wording</w:t>
            </w:r>
          </w:p>
        </w:tc>
      </w:tr>
      <w:tr w:rsidR="00713F18"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229D0963" w:rsidR="00713F18" w:rsidRDefault="00713F18" w:rsidP="00713F18">
            <w:pPr>
              <w:jc w:val="right"/>
              <w:rPr>
                <w:rFonts w:ascii="Arial" w:hAnsi="Arial" w:cs="Arial"/>
                <w:sz w:val="20"/>
              </w:rPr>
            </w:pPr>
            <w:r>
              <w:rPr>
                <w:rFonts w:ascii="Arial" w:hAnsi="Arial" w:cs="Arial"/>
                <w:sz w:val="20"/>
              </w:rPr>
              <w:t>5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64A65A72"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0185CC5F"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3C42BDC" w:rsidR="00713F18" w:rsidRPr="00DB0584" w:rsidRDefault="00713F18" w:rsidP="00713F18">
            <w:pPr>
              <w:rPr>
                <w:rFonts w:ascii="Arial" w:hAnsi="Arial" w:cs="Arial"/>
                <w:sz w:val="20"/>
                <w:lang w:val="en-US"/>
              </w:rPr>
            </w:pPr>
            <w:r>
              <w:rPr>
                <w:rFonts w:ascii="Arial" w:hAnsi="Arial" w:cs="Arial"/>
                <w:sz w:val="20"/>
              </w:rPr>
              <w:t xml:space="preserve">Change "an initial Fine Timing Measurement frame with the MinToAReady field value equal to a nonzero"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48F23AF" w14:textId="77777777" w:rsidR="00713F18" w:rsidRDefault="00713F18" w:rsidP="00713F18">
            <w:pPr>
              <w:rPr>
                <w:rFonts w:ascii="Arial" w:hAnsi="Arial" w:cs="Arial"/>
                <w:sz w:val="20"/>
              </w:rPr>
            </w:pPr>
            <w:r>
              <w:rPr>
                <w:rFonts w:ascii="Arial" w:hAnsi="Arial" w:cs="Arial"/>
                <w:sz w:val="20"/>
              </w:rPr>
              <w:t>As per comment:</w:t>
            </w:r>
          </w:p>
          <w:p w14:paraId="0879510F" w14:textId="67D357BC" w:rsidR="00713F18" w:rsidRDefault="00713F18" w:rsidP="00713F18">
            <w:pPr>
              <w:rPr>
                <w:rFonts w:ascii="Arial" w:hAnsi="Arial" w:cs="Arial"/>
                <w:sz w:val="20"/>
              </w:rPr>
            </w:pPr>
            <w:r>
              <w:rPr>
                <w:rFonts w:ascii="Arial" w:hAnsi="Arial" w:cs="Arial"/>
                <w:sz w:val="20"/>
              </w:rPr>
              <w:t>to "the most recent transmitted initial Fine Timing Measurement frame with the MinToAReady field value equal to a nonzer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258D5A8" w14:textId="73F771B9" w:rsidR="00713F18" w:rsidRDefault="00845130" w:rsidP="00713F18">
            <w:pPr>
              <w:rPr>
                <w:rFonts w:ascii="Arial" w:hAnsi="Arial" w:cs="Arial"/>
                <w:sz w:val="20"/>
              </w:rPr>
            </w:pPr>
            <w:r>
              <w:rPr>
                <w:rFonts w:ascii="Arial" w:hAnsi="Arial" w:cs="Arial"/>
                <w:sz w:val="20"/>
              </w:rPr>
              <w:t>Revised</w:t>
            </w:r>
          </w:p>
          <w:p w14:paraId="31276E03" w14:textId="7F53C7B2" w:rsidR="00713F18" w:rsidRDefault="00713F18" w:rsidP="00713F18">
            <w:pPr>
              <w:rPr>
                <w:rFonts w:ascii="Arial" w:hAnsi="Arial" w:cs="Arial"/>
                <w:sz w:val="20"/>
              </w:rPr>
            </w:pPr>
            <w:r>
              <w:rPr>
                <w:rFonts w:ascii="Arial" w:hAnsi="Arial" w:cs="Arial"/>
                <w:sz w:val="20"/>
              </w:rPr>
              <w:t>Rewrote paragraph</w:t>
            </w:r>
          </w:p>
        </w:tc>
      </w:tr>
      <w:tr w:rsidR="00713F18" w:rsidRPr="0078141F" w14:paraId="41BDA69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4AC7E1" w14:textId="0CED87FC" w:rsidR="00713F18" w:rsidRDefault="00713F18" w:rsidP="00713F18">
            <w:pPr>
              <w:jc w:val="right"/>
              <w:rPr>
                <w:rFonts w:ascii="Arial" w:hAnsi="Arial" w:cs="Arial"/>
                <w:sz w:val="20"/>
              </w:rPr>
            </w:pPr>
            <w:r>
              <w:rPr>
                <w:rFonts w:ascii="Arial" w:hAnsi="Arial" w:cs="Arial"/>
                <w:sz w:val="20"/>
              </w:rPr>
              <w:t>17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2E2C427" w14:textId="0F8690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8BD59A" w14:textId="086E4FC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8E28B9" w14:textId="61207588" w:rsidR="00713F18" w:rsidRPr="002E5A76" w:rsidRDefault="00713F18" w:rsidP="00713F18">
            <w:pPr>
              <w:rPr>
                <w:rFonts w:ascii="Arial" w:hAnsi="Arial" w:cs="Arial"/>
                <w:sz w:val="20"/>
                <w:lang w:val="en-US"/>
              </w:rPr>
            </w:pPr>
            <w:r>
              <w:rPr>
                <w:rFonts w:ascii="Arial" w:hAnsi="Arial" w:cs="Arial"/>
                <w:sz w:val="20"/>
              </w:rPr>
              <w:t>The valid result may not be available, e.g. when the UL NDP is not receiv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F48AE4" w14:textId="77777777" w:rsidR="00713F18" w:rsidRDefault="00713F18" w:rsidP="00713F18">
            <w:pPr>
              <w:rPr>
                <w:rFonts w:ascii="Arial" w:hAnsi="Arial" w:cs="Arial"/>
                <w:sz w:val="20"/>
                <w:lang w:val="en-US"/>
              </w:rPr>
            </w:pPr>
            <w:r>
              <w:rPr>
                <w:rFonts w:ascii="Arial" w:hAnsi="Arial" w:cs="Arial"/>
                <w:sz w:val="20"/>
              </w:rPr>
              <w:t>Fix the issue mentioned in the comment.</w:t>
            </w:r>
          </w:p>
          <w:p w14:paraId="7BBD086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03821A" w14:textId="77777777" w:rsidR="00845130" w:rsidRDefault="00845130" w:rsidP="00845130">
            <w:pPr>
              <w:rPr>
                <w:rFonts w:ascii="Arial" w:hAnsi="Arial" w:cs="Arial"/>
                <w:sz w:val="20"/>
              </w:rPr>
            </w:pPr>
            <w:r>
              <w:rPr>
                <w:rFonts w:ascii="Arial" w:hAnsi="Arial" w:cs="Arial"/>
                <w:sz w:val="20"/>
              </w:rPr>
              <w:t>Revised</w:t>
            </w:r>
          </w:p>
          <w:p w14:paraId="1DF7AD3C" w14:textId="341A341E" w:rsidR="00713F18" w:rsidRDefault="00713F18" w:rsidP="00713F18">
            <w:pPr>
              <w:rPr>
                <w:rFonts w:ascii="Arial" w:hAnsi="Arial" w:cs="Arial"/>
                <w:sz w:val="20"/>
              </w:rPr>
            </w:pPr>
            <w:r>
              <w:rPr>
                <w:rFonts w:ascii="Arial" w:hAnsi="Arial" w:cs="Arial"/>
                <w:sz w:val="20"/>
              </w:rPr>
              <w:t>Changed wording to reflect the case where no valid ToA available</w:t>
            </w:r>
          </w:p>
        </w:tc>
      </w:tr>
      <w:tr w:rsidR="00713F18" w:rsidRPr="0078141F" w14:paraId="6A4D74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3AD0038" w14:textId="6C4E377D" w:rsidR="00713F18" w:rsidRDefault="00713F18" w:rsidP="00713F18">
            <w:pPr>
              <w:jc w:val="right"/>
              <w:rPr>
                <w:rFonts w:ascii="Arial" w:hAnsi="Arial" w:cs="Arial"/>
                <w:sz w:val="20"/>
              </w:rPr>
            </w:pPr>
            <w:r>
              <w:rPr>
                <w:rFonts w:ascii="Arial" w:hAnsi="Arial" w:cs="Arial"/>
                <w:sz w:val="20"/>
              </w:rPr>
              <w:t>4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EEE2681" w14:textId="0FB3B9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480B9D" w14:textId="2FE1CFAC"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F25D53" w14:textId="7139755B" w:rsidR="00713F18" w:rsidRPr="002E5A76" w:rsidRDefault="00713F18" w:rsidP="00713F18">
            <w:pPr>
              <w:rPr>
                <w:rFonts w:ascii="Arial" w:hAnsi="Arial" w:cs="Arial"/>
                <w:sz w:val="20"/>
                <w:lang w:val="en-US"/>
              </w:rPr>
            </w:pPr>
            <w:r>
              <w:rPr>
                <w:rFonts w:ascii="Arial" w:hAnsi="Arial" w:cs="Arial"/>
                <w:sz w:val="20"/>
              </w:rPr>
              <w:t>Again "equal to a nonzero"</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F5157" w14:textId="77777777" w:rsidR="00713F18" w:rsidRDefault="00713F18" w:rsidP="00713F18">
            <w:pPr>
              <w:rPr>
                <w:rFonts w:ascii="Arial" w:hAnsi="Arial" w:cs="Arial"/>
                <w:sz w:val="20"/>
                <w:lang w:val="en-US"/>
              </w:rPr>
            </w:pPr>
            <w:r>
              <w:rPr>
                <w:rFonts w:ascii="Arial" w:hAnsi="Arial" w:cs="Arial"/>
                <w:sz w:val="20"/>
              </w:rPr>
              <w:t>"nonzero"</w:t>
            </w:r>
          </w:p>
          <w:p w14:paraId="13F32A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E40980" w14:textId="77777777" w:rsidR="00845130" w:rsidRDefault="00845130" w:rsidP="00845130">
            <w:pPr>
              <w:rPr>
                <w:rFonts w:ascii="Arial" w:hAnsi="Arial" w:cs="Arial"/>
                <w:sz w:val="20"/>
              </w:rPr>
            </w:pPr>
            <w:r>
              <w:rPr>
                <w:rFonts w:ascii="Arial" w:hAnsi="Arial" w:cs="Arial"/>
                <w:sz w:val="20"/>
              </w:rPr>
              <w:t>Revised</w:t>
            </w:r>
          </w:p>
          <w:p w14:paraId="72B02377" w14:textId="12ABD830" w:rsidR="00713F18" w:rsidRDefault="00713F18" w:rsidP="00304D31">
            <w:pPr>
              <w:rPr>
                <w:rFonts w:ascii="Arial" w:hAnsi="Arial" w:cs="Arial"/>
                <w:sz w:val="20"/>
              </w:rPr>
            </w:pPr>
            <w:r>
              <w:rPr>
                <w:rFonts w:ascii="Arial" w:hAnsi="Arial" w:cs="Arial"/>
                <w:sz w:val="20"/>
              </w:rPr>
              <w:t>Rewrote paragraph</w:t>
            </w:r>
          </w:p>
        </w:tc>
      </w:tr>
      <w:tr w:rsidR="00713F18" w:rsidRPr="0078141F" w14:paraId="2DB23C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6B1A2D" w14:textId="44E2A738" w:rsidR="00713F18" w:rsidRDefault="00713F18" w:rsidP="00713F18">
            <w:pPr>
              <w:jc w:val="right"/>
              <w:rPr>
                <w:rFonts w:ascii="Arial" w:hAnsi="Arial" w:cs="Arial"/>
                <w:sz w:val="20"/>
              </w:rPr>
            </w:pPr>
            <w:r>
              <w:rPr>
                <w:rFonts w:ascii="Arial" w:hAnsi="Arial" w:cs="Arial"/>
                <w:sz w:val="20"/>
              </w:rPr>
              <w:t>42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D8144C" w14:textId="4635FACA"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8FB3A7" w14:textId="63048A1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7B60B2" w14:textId="77777777" w:rsidR="00713F18" w:rsidRDefault="00713F18" w:rsidP="00713F18">
            <w:pPr>
              <w:rPr>
                <w:rFonts w:ascii="Arial" w:hAnsi="Arial" w:cs="Arial"/>
                <w:sz w:val="20"/>
                <w:lang w:val="en-US"/>
              </w:rPr>
            </w:pPr>
            <w:r>
              <w:rPr>
                <w:rFonts w:ascii="Arial" w:hAnsi="Arial" w:cs="Arial"/>
                <w:sz w:val="20"/>
              </w:rPr>
              <w:t>"may not" is ambiguous</w:t>
            </w:r>
          </w:p>
          <w:p w14:paraId="66EBD3E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02C19C9" w14:textId="3832453B" w:rsidR="00713F18" w:rsidRPr="002E5A76" w:rsidRDefault="00713F18" w:rsidP="00713F18">
            <w:pPr>
              <w:rPr>
                <w:rFonts w:ascii="Arial" w:hAnsi="Arial" w:cs="Arial"/>
                <w:sz w:val="20"/>
                <w:lang w:val="en-US"/>
              </w:rPr>
            </w:pPr>
            <w:r>
              <w:rPr>
                <w:rFonts w:ascii="Arial" w:hAnsi="Arial" w:cs="Arial"/>
                <w:sz w:val="20"/>
              </w:rPr>
              <w:t>Change to "is not required t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88AEFB" w14:textId="77777777" w:rsidR="00845130" w:rsidRDefault="00845130" w:rsidP="00845130">
            <w:pPr>
              <w:rPr>
                <w:rFonts w:ascii="Arial" w:hAnsi="Arial" w:cs="Arial"/>
                <w:sz w:val="20"/>
              </w:rPr>
            </w:pPr>
            <w:r>
              <w:rPr>
                <w:rFonts w:ascii="Arial" w:hAnsi="Arial" w:cs="Arial"/>
                <w:sz w:val="20"/>
              </w:rPr>
              <w:t>Revised</w:t>
            </w:r>
          </w:p>
          <w:p w14:paraId="36E5EC97" w14:textId="7729E07A" w:rsidR="00713F18" w:rsidRDefault="00713F18" w:rsidP="00713F18">
            <w:pPr>
              <w:rPr>
                <w:rFonts w:ascii="Arial" w:hAnsi="Arial" w:cs="Arial"/>
                <w:sz w:val="20"/>
              </w:rPr>
            </w:pPr>
            <w:r>
              <w:rPr>
                <w:rFonts w:ascii="Arial" w:hAnsi="Arial" w:cs="Arial"/>
                <w:sz w:val="20"/>
              </w:rPr>
              <w:t>Rewrote paragraph</w:t>
            </w:r>
          </w:p>
        </w:tc>
      </w:tr>
      <w:tr w:rsidR="00713F18" w:rsidRPr="0078141F" w14:paraId="161077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B5418B" w14:textId="1C9590B3" w:rsidR="00713F18" w:rsidRDefault="00713F18" w:rsidP="00713F18">
            <w:pPr>
              <w:jc w:val="right"/>
              <w:rPr>
                <w:rFonts w:ascii="Arial" w:hAnsi="Arial" w:cs="Arial"/>
                <w:sz w:val="20"/>
              </w:rPr>
            </w:pPr>
            <w:r>
              <w:rPr>
                <w:rFonts w:ascii="Arial" w:hAnsi="Arial" w:cs="Arial"/>
                <w:sz w:val="20"/>
              </w:rPr>
              <w:t>42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A02E0A" w14:textId="30DCD78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13067C" w14:textId="589196F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EC7626" w14:textId="5C0F47CE" w:rsidR="00713F18" w:rsidRPr="002E5A76" w:rsidRDefault="00713F18" w:rsidP="00713F18">
            <w:pPr>
              <w:rPr>
                <w:rFonts w:ascii="Arial" w:hAnsi="Arial" w:cs="Arial"/>
                <w:sz w:val="20"/>
                <w:lang w:val="en-US"/>
              </w:rPr>
            </w:pPr>
            <w:r>
              <w:rPr>
                <w:rFonts w:ascii="Arial" w:hAnsi="Arial" w:cs="Arial"/>
                <w:sz w:val="20"/>
              </w:rPr>
              <w:t>What is a "valid" measurement result?  How is it distinguished from an invalid one?  Or does nothing get transmitted at al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77D64FF" w14:textId="52670D14" w:rsidR="00713F18" w:rsidRPr="002E5A76" w:rsidRDefault="00713F18" w:rsidP="00713F18">
            <w:pPr>
              <w:rPr>
                <w:rFonts w:ascii="Arial" w:hAnsi="Arial" w:cs="Arial"/>
                <w:sz w:val="20"/>
                <w:lang w:val="en-US"/>
              </w:rPr>
            </w:pPr>
            <w:r>
              <w:rPr>
                <w:rFonts w:ascii="Arial" w:hAnsi="Arial" w:cs="Arial"/>
                <w:sz w:val="20"/>
              </w:rPr>
              <w:t>Clarify. Also at line 29</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16F3FA" w14:textId="77777777" w:rsidR="00845130" w:rsidRDefault="00845130" w:rsidP="00845130">
            <w:pPr>
              <w:rPr>
                <w:rFonts w:ascii="Arial" w:hAnsi="Arial" w:cs="Arial"/>
                <w:sz w:val="20"/>
              </w:rPr>
            </w:pPr>
            <w:r>
              <w:rPr>
                <w:rFonts w:ascii="Arial" w:hAnsi="Arial" w:cs="Arial"/>
                <w:sz w:val="20"/>
              </w:rPr>
              <w:t>Revised</w:t>
            </w:r>
          </w:p>
          <w:p w14:paraId="20988419" w14:textId="65520B92" w:rsidR="00713F18" w:rsidRDefault="00713F18" w:rsidP="00713F18">
            <w:pPr>
              <w:rPr>
                <w:rFonts w:ascii="Arial" w:hAnsi="Arial" w:cs="Arial"/>
                <w:sz w:val="20"/>
              </w:rPr>
            </w:pPr>
            <w:r>
              <w:rPr>
                <w:rFonts w:ascii="Arial" w:hAnsi="Arial" w:cs="Arial"/>
                <w:sz w:val="20"/>
              </w:rPr>
              <w:t>Rewrote paragraph</w:t>
            </w:r>
          </w:p>
        </w:tc>
      </w:tr>
      <w:tr w:rsidR="00713F18" w:rsidRPr="0078141F" w14:paraId="31DE012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C4F066" w14:textId="1EFED104" w:rsidR="00713F18" w:rsidRDefault="00713F18" w:rsidP="00713F18">
            <w:pPr>
              <w:jc w:val="right"/>
              <w:rPr>
                <w:rFonts w:ascii="Arial" w:hAnsi="Arial" w:cs="Arial"/>
                <w:sz w:val="20"/>
              </w:rPr>
            </w:pPr>
            <w:r>
              <w:rPr>
                <w:rFonts w:ascii="Arial" w:hAnsi="Arial" w:cs="Arial"/>
                <w:sz w:val="20"/>
              </w:rPr>
              <w:t>42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472170" w14:textId="30A53941"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9DAC238" w14:textId="28247B6D"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59B3FD" w14:textId="5C1C9A0A" w:rsidR="00713F18" w:rsidRPr="002E5A76" w:rsidRDefault="00713F18" w:rsidP="00713F18">
            <w:pPr>
              <w:rPr>
                <w:rFonts w:ascii="Arial" w:hAnsi="Arial" w:cs="Arial"/>
                <w:sz w:val="20"/>
                <w:lang w:val="en-US"/>
              </w:rPr>
            </w:pPr>
            <w:r>
              <w:rPr>
                <w:rFonts w:ascii="Arial" w:hAnsi="Arial" w:cs="Arial"/>
                <w:sz w:val="20"/>
              </w:rPr>
              <w:t>"is negotiated and agreed on during negotiation" -- these are the same thing, in baseline convention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467D0A" w14:textId="77777777" w:rsidR="00713F18" w:rsidRDefault="00713F18" w:rsidP="00713F18">
            <w:pPr>
              <w:rPr>
                <w:rFonts w:ascii="Arial" w:hAnsi="Arial" w:cs="Arial"/>
                <w:sz w:val="20"/>
                <w:lang w:val="en-US"/>
              </w:rPr>
            </w:pPr>
            <w:r>
              <w:rPr>
                <w:rFonts w:ascii="Arial" w:hAnsi="Arial" w:cs="Arial"/>
                <w:sz w:val="20"/>
              </w:rPr>
              <w:t>Delete "and agreed on during negotiation" throughout</w:t>
            </w:r>
          </w:p>
          <w:p w14:paraId="445ABBF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372B87C" w14:textId="4F9EA027" w:rsidR="00713F18" w:rsidRDefault="00845130" w:rsidP="00713F18">
            <w:pPr>
              <w:rPr>
                <w:rFonts w:ascii="Arial" w:hAnsi="Arial" w:cs="Arial"/>
                <w:sz w:val="20"/>
              </w:rPr>
            </w:pPr>
            <w:r>
              <w:rPr>
                <w:rFonts w:ascii="Arial" w:hAnsi="Arial" w:cs="Arial"/>
                <w:sz w:val="20"/>
              </w:rPr>
              <w:t>Accepted</w:t>
            </w:r>
          </w:p>
          <w:p w14:paraId="67EAB2E6" w14:textId="331C17FB"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64F0FA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CDF7968" w14:textId="018BDC8E" w:rsidR="00713F18" w:rsidRDefault="00713F18" w:rsidP="00713F18">
            <w:pPr>
              <w:jc w:val="right"/>
              <w:rPr>
                <w:rFonts w:ascii="Arial" w:hAnsi="Arial" w:cs="Arial"/>
                <w:sz w:val="20"/>
              </w:rPr>
            </w:pPr>
            <w:r>
              <w:rPr>
                <w:rFonts w:ascii="Arial" w:hAnsi="Arial" w:cs="Arial"/>
                <w:sz w:val="20"/>
              </w:rPr>
              <w:t>41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159C2" w14:textId="6D98D71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A1D2C30" w14:textId="39D2B957"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C34F691" w14:textId="751BAC05" w:rsidR="00713F18" w:rsidRPr="002E5A76" w:rsidRDefault="00713F18" w:rsidP="00713F18">
            <w:pPr>
              <w:rPr>
                <w:rFonts w:ascii="Arial" w:hAnsi="Arial" w:cs="Arial"/>
                <w:sz w:val="20"/>
                <w:lang w:val="en-US"/>
              </w:rPr>
            </w:pPr>
            <w:r>
              <w:rPr>
                <w:rFonts w:ascii="Arial" w:hAnsi="Arial" w:cs="Arial"/>
                <w:sz w:val="20"/>
              </w:rPr>
              <w:t>"The direction(s) of LMR feedback(s) is</w:t>
            </w:r>
            <w:r>
              <w:rPr>
                <w:rFonts w:ascii="Arial" w:hAnsi="Arial" w:cs="Arial"/>
                <w:sz w:val="20"/>
              </w:rPr>
              <w:br/>
              <w:t>(are) negotiated at service establishment." -- so can be ISTA-to-RSTA only (unlike HEz)?</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65FF2A" w14:textId="77777777" w:rsidR="00713F18" w:rsidRDefault="00713F18" w:rsidP="00713F18">
            <w:pPr>
              <w:rPr>
                <w:rFonts w:ascii="Arial" w:hAnsi="Arial" w:cs="Arial"/>
                <w:sz w:val="20"/>
                <w:lang w:val="en-US"/>
              </w:rPr>
            </w:pPr>
            <w:r>
              <w:rPr>
                <w:rFonts w:ascii="Arial" w:hAnsi="Arial" w:cs="Arial"/>
                <w:sz w:val="20"/>
              </w:rPr>
              <w:t>Clarify</w:t>
            </w:r>
          </w:p>
          <w:p w14:paraId="56E3FD4E"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15E5CB" w14:textId="77777777" w:rsidR="00845130" w:rsidRDefault="00845130" w:rsidP="00845130">
            <w:pPr>
              <w:rPr>
                <w:rFonts w:ascii="Arial" w:hAnsi="Arial" w:cs="Arial"/>
                <w:sz w:val="20"/>
              </w:rPr>
            </w:pPr>
            <w:r>
              <w:rPr>
                <w:rFonts w:ascii="Arial" w:hAnsi="Arial" w:cs="Arial"/>
                <w:sz w:val="20"/>
              </w:rPr>
              <w:t>Revised</w:t>
            </w:r>
          </w:p>
          <w:p w14:paraId="03797102" w14:textId="3B7500A2" w:rsidR="00713F18" w:rsidRDefault="00713F18" w:rsidP="00713F18">
            <w:pPr>
              <w:rPr>
                <w:rFonts w:ascii="Arial" w:hAnsi="Arial" w:cs="Arial"/>
                <w:sz w:val="20"/>
              </w:rPr>
            </w:pPr>
            <w:r>
              <w:rPr>
                <w:rFonts w:ascii="Arial" w:hAnsi="Arial" w:cs="Arial"/>
                <w:sz w:val="20"/>
              </w:rPr>
              <w:t>Rewrote/removed paragraph</w:t>
            </w:r>
          </w:p>
        </w:tc>
      </w:tr>
      <w:tr w:rsidR="00713F18" w:rsidRPr="0078141F" w14:paraId="5851C41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BD13561" w14:textId="0AA59373" w:rsidR="00713F18" w:rsidRDefault="00713F18" w:rsidP="00713F18">
            <w:pPr>
              <w:jc w:val="right"/>
              <w:rPr>
                <w:rFonts w:ascii="Arial" w:hAnsi="Arial" w:cs="Arial"/>
                <w:sz w:val="20"/>
              </w:rPr>
            </w:pPr>
            <w:r>
              <w:rPr>
                <w:rFonts w:ascii="Arial" w:hAnsi="Arial" w:cs="Arial"/>
                <w:sz w:val="20"/>
              </w:rPr>
              <w:lastRenderedPageBreak/>
              <w:t>41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3F98D99" w14:textId="0D165F06"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7BA0BBC" w14:textId="1FB9A81E"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7610D87" w14:textId="1D69C131" w:rsidR="00713F18" w:rsidRPr="002E5A76" w:rsidRDefault="00713F18" w:rsidP="00713F18">
            <w:pPr>
              <w:rPr>
                <w:rFonts w:ascii="Arial" w:hAnsi="Arial" w:cs="Arial"/>
                <w:sz w:val="20"/>
                <w:lang w:val="en-US"/>
              </w:rPr>
            </w:pPr>
            <w:r>
              <w:rPr>
                <w:rFonts w:ascii="Arial" w:hAnsi="Arial" w:cs="Arial"/>
                <w:sz w:val="20"/>
              </w:rPr>
              <w:t>"In both directions, LMR feedback is neither acknowledged" -- this follows from it being in Action No Ack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4A3E24" w14:textId="77777777" w:rsidR="00713F18" w:rsidRDefault="00713F18" w:rsidP="00713F18">
            <w:pPr>
              <w:rPr>
                <w:rFonts w:ascii="Arial" w:hAnsi="Arial" w:cs="Arial"/>
                <w:sz w:val="20"/>
                <w:lang w:val="en-US"/>
              </w:rPr>
            </w:pPr>
            <w:r>
              <w:rPr>
                <w:rFonts w:ascii="Arial" w:hAnsi="Arial" w:cs="Arial"/>
                <w:sz w:val="20"/>
              </w:rPr>
              <w:t>Delete, or change to a NOTE, referring to the use of Action No Ack frames</w:t>
            </w:r>
          </w:p>
          <w:p w14:paraId="7150D2E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43EB542" w14:textId="37A48040" w:rsidR="00713F18" w:rsidRDefault="00845130" w:rsidP="00713F18">
            <w:pPr>
              <w:rPr>
                <w:rFonts w:ascii="Arial" w:hAnsi="Arial" w:cs="Arial"/>
                <w:sz w:val="20"/>
              </w:rPr>
            </w:pPr>
            <w:r>
              <w:rPr>
                <w:rFonts w:ascii="Arial" w:hAnsi="Arial" w:cs="Arial"/>
                <w:sz w:val="20"/>
              </w:rPr>
              <w:t>Accepted</w:t>
            </w:r>
          </w:p>
          <w:p w14:paraId="44B7C01C" w14:textId="3D57353D" w:rsidR="00713F18" w:rsidRDefault="00713F18" w:rsidP="00713F18">
            <w:pPr>
              <w:rPr>
                <w:rFonts w:ascii="Arial" w:hAnsi="Arial" w:cs="Arial"/>
                <w:sz w:val="20"/>
              </w:rPr>
            </w:pPr>
            <w:r>
              <w:rPr>
                <w:rFonts w:ascii="Arial" w:hAnsi="Arial" w:cs="Arial"/>
                <w:sz w:val="20"/>
              </w:rPr>
              <w:t>Now refer to Acktion No Ack frame format</w:t>
            </w:r>
          </w:p>
        </w:tc>
      </w:tr>
      <w:tr w:rsidR="00713F18" w:rsidRPr="0078141F" w14:paraId="3E9D3CC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3DBAE78" w14:textId="25F5324C" w:rsidR="00713F18" w:rsidRDefault="00713F18" w:rsidP="00713F18">
            <w:pPr>
              <w:jc w:val="right"/>
              <w:rPr>
                <w:rFonts w:ascii="Arial" w:hAnsi="Arial" w:cs="Arial"/>
                <w:sz w:val="20"/>
              </w:rPr>
            </w:pPr>
            <w:r>
              <w:rPr>
                <w:rFonts w:ascii="Arial" w:hAnsi="Arial" w:cs="Arial"/>
                <w:sz w:val="20"/>
              </w:rPr>
              <w:t>42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DC119D2" w14:textId="4A9746E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4085A2A" w14:textId="288228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77E509" w14:textId="0F2B2F17" w:rsidR="00713F18" w:rsidRPr="002E5A76" w:rsidRDefault="00713F18" w:rsidP="00713F18">
            <w:pPr>
              <w:rPr>
                <w:rFonts w:ascii="Arial" w:hAnsi="Arial" w:cs="Arial"/>
                <w:sz w:val="20"/>
                <w:lang w:val="en-US"/>
              </w:rPr>
            </w:pPr>
            <w:r>
              <w:rPr>
                <w:rFonts w:ascii="Arial" w:hAnsi="Arial" w:cs="Arial"/>
                <w:sz w:val="20"/>
              </w:rPr>
              <w:t>"LMR feedback is reported in the next sounding sequence. " but the Figures 11-xx indicate the LMR feedback is after the sounding sequence, not part of i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D724A1" w14:textId="77777777" w:rsidR="00713F18" w:rsidRDefault="00713F18" w:rsidP="00713F18">
            <w:pPr>
              <w:rPr>
                <w:rFonts w:ascii="Arial" w:hAnsi="Arial" w:cs="Arial"/>
                <w:sz w:val="20"/>
                <w:lang w:val="en-US"/>
              </w:rPr>
            </w:pPr>
            <w:r>
              <w:rPr>
                <w:rFonts w:ascii="Arial" w:hAnsi="Arial" w:cs="Arial"/>
                <w:sz w:val="20"/>
              </w:rPr>
              <w:t>As it says in the comment</w:t>
            </w:r>
          </w:p>
          <w:p w14:paraId="259A53B4"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18813D" w14:textId="4168501D" w:rsidR="00713F18" w:rsidRDefault="00845130" w:rsidP="00713F18">
            <w:pPr>
              <w:rPr>
                <w:rFonts w:ascii="Arial" w:hAnsi="Arial" w:cs="Arial"/>
                <w:sz w:val="20"/>
              </w:rPr>
            </w:pPr>
            <w:r>
              <w:rPr>
                <w:rFonts w:ascii="Arial" w:hAnsi="Arial" w:cs="Arial"/>
                <w:sz w:val="20"/>
              </w:rPr>
              <w:t>A</w:t>
            </w:r>
            <w:r w:rsidR="00304D31">
              <w:rPr>
                <w:rFonts w:ascii="Arial" w:hAnsi="Arial" w:cs="Arial"/>
                <w:sz w:val="20"/>
              </w:rPr>
              <w:t>c</w:t>
            </w:r>
            <w:r>
              <w:rPr>
                <w:rFonts w:ascii="Arial" w:hAnsi="Arial" w:cs="Arial"/>
                <w:sz w:val="20"/>
              </w:rPr>
              <w:t>cepted</w:t>
            </w:r>
          </w:p>
          <w:p w14:paraId="2C89D42B" w14:textId="4A4B264F" w:rsidR="00713F18" w:rsidRDefault="00713F18" w:rsidP="00713F18">
            <w:pPr>
              <w:rPr>
                <w:rFonts w:ascii="Arial" w:hAnsi="Arial" w:cs="Arial"/>
                <w:sz w:val="20"/>
              </w:rPr>
            </w:pPr>
            <w:r>
              <w:rPr>
                <w:rFonts w:ascii="Arial" w:hAnsi="Arial" w:cs="Arial"/>
                <w:sz w:val="20"/>
              </w:rPr>
              <w:t>Replaced sounding sequence with measurement exchange</w:t>
            </w:r>
          </w:p>
        </w:tc>
      </w:tr>
      <w:tr w:rsidR="00713F18" w:rsidRPr="0078141F" w14:paraId="2A6A3A7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13273BE" w14:textId="7A478354" w:rsidR="00713F18" w:rsidRDefault="00713F18" w:rsidP="00713F18">
            <w:pPr>
              <w:jc w:val="right"/>
              <w:rPr>
                <w:rFonts w:ascii="Arial" w:hAnsi="Arial" w:cs="Arial"/>
                <w:sz w:val="20"/>
              </w:rPr>
            </w:pPr>
            <w:r>
              <w:rPr>
                <w:rFonts w:ascii="Arial" w:hAnsi="Arial" w:cs="Arial"/>
                <w:sz w:val="20"/>
              </w:rPr>
              <w:t>42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78F0FBE" w14:textId="53A1B5D8"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65BF66A" w14:textId="488ADC14"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092D3A" w14:textId="5F9F3881" w:rsidR="00713F18" w:rsidRPr="002E5A76" w:rsidRDefault="00713F18" w:rsidP="00713F18">
            <w:pPr>
              <w:rPr>
                <w:rFonts w:ascii="Arial" w:hAnsi="Arial" w:cs="Arial"/>
                <w:sz w:val="20"/>
                <w:lang w:val="en-US"/>
              </w:rPr>
            </w:pPr>
            <w:r>
              <w:rPr>
                <w:rFonts w:ascii="Arial" w:hAnsi="Arial" w:cs="Arial"/>
                <w:sz w:val="20"/>
              </w:rPr>
              <w:t>What is the "sounding sequence" for VHTz?  Is it the NDPA NDP NDP from Figure 11-xx in 11.22.6.4.4.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0C3690C" w14:textId="77777777" w:rsidR="00713F18" w:rsidRDefault="00713F18" w:rsidP="00713F18">
            <w:pPr>
              <w:rPr>
                <w:rFonts w:ascii="Arial" w:hAnsi="Arial" w:cs="Arial"/>
                <w:sz w:val="20"/>
                <w:lang w:val="en-US"/>
              </w:rPr>
            </w:pPr>
            <w:r>
              <w:rPr>
                <w:rFonts w:ascii="Arial" w:hAnsi="Arial" w:cs="Arial"/>
                <w:sz w:val="20"/>
              </w:rPr>
              <w:t>Clarify</w:t>
            </w:r>
          </w:p>
          <w:p w14:paraId="6818F96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8DC331" w14:textId="09926783" w:rsidR="00713F18" w:rsidRDefault="00845130" w:rsidP="00713F18">
            <w:pPr>
              <w:rPr>
                <w:rFonts w:ascii="Arial" w:hAnsi="Arial" w:cs="Arial"/>
                <w:sz w:val="20"/>
              </w:rPr>
            </w:pPr>
            <w:r>
              <w:rPr>
                <w:rFonts w:ascii="Arial" w:hAnsi="Arial" w:cs="Arial"/>
                <w:sz w:val="20"/>
              </w:rPr>
              <w:t>Accepted</w:t>
            </w:r>
          </w:p>
          <w:p w14:paraId="21252E34" w14:textId="3C3F6B12" w:rsidR="00713F18" w:rsidRDefault="00713F18" w:rsidP="00713F18">
            <w:pPr>
              <w:rPr>
                <w:rFonts w:ascii="Arial" w:hAnsi="Arial" w:cs="Arial"/>
                <w:sz w:val="20"/>
              </w:rPr>
            </w:pPr>
            <w:r>
              <w:rPr>
                <w:rFonts w:ascii="Arial" w:hAnsi="Arial" w:cs="Arial"/>
                <w:sz w:val="20"/>
              </w:rPr>
              <w:t xml:space="preserve">Added language that defines “Sounding sequence” </w:t>
            </w:r>
          </w:p>
        </w:tc>
      </w:tr>
      <w:tr w:rsidR="00713F18" w:rsidRPr="0078141F" w14:paraId="17C5320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850A158" w14:textId="03E3AC6F" w:rsidR="00713F18" w:rsidRDefault="00713F18" w:rsidP="00713F18">
            <w:pPr>
              <w:jc w:val="right"/>
              <w:rPr>
                <w:rFonts w:ascii="Arial" w:hAnsi="Arial" w:cs="Arial"/>
                <w:sz w:val="20"/>
              </w:rPr>
            </w:pPr>
            <w:r>
              <w:rPr>
                <w:rFonts w:ascii="Arial" w:hAnsi="Arial" w:cs="Arial"/>
                <w:sz w:val="20"/>
              </w:rPr>
              <w:t>41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84A91D2" w14:textId="5FD169A0"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911DC" w14:textId="1B67B252"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FBF0655" w14:textId="724ECE99" w:rsidR="00713F18" w:rsidRPr="002E5A76" w:rsidRDefault="00713F18" w:rsidP="00713F18">
            <w:pPr>
              <w:rPr>
                <w:rFonts w:ascii="Arial" w:hAnsi="Arial" w:cs="Arial"/>
                <w:sz w:val="20"/>
                <w:lang w:val="en-US"/>
              </w:rPr>
            </w:pPr>
            <w:r>
              <w:rPr>
                <w:rFonts w:ascii="Arial" w:hAnsi="Arial" w:cs="Arial"/>
                <w:sz w:val="20"/>
              </w:rPr>
              <w:t>What is the point of having units "[ms]" if there are no numbers or other marks on the ax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88F2A4" w14:textId="77777777" w:rsidR="00713F18" w:rsidRDefault="00713F18" w:rsidP="00713F18">
            <w:pPr>
              <w:rPr>
                <w:rFonts w:ascii="Arial" w:hAnsi="Arial" w:cs="Arial"/>
                <w:sz w:val="20"/>
                <w:lang w:val="en-US"/>
              </w:rPr>
            </w:pPr>
            <w:r>
              <w:rPr>
                <w:rFonts w:ascii="Arial" w:hAnsi="Arial" w:cs="Arial"/>
                <w:sz w:val="20"/>
              </w:rPr>
              <w:t>Delete in all cases</w:t>
            </w:r>
          </w:p>
          <w:p w14:paraId="7E62A3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21D543" w14:textId="77777777" w:rsidR="00845130" w:rsidRDefault="00845130" w:rsidP="00845130">
            <w:pPr>
              <w:rPr>
                <w:rFonts w:ascii="Arial" w:hAnsi="Arial" w:cs="Arial"/>
                <w:sz w:val="20"/>
              </w:rPr>
            </w:pPr>
            <w:r>
              <w:rPr>
                <w:rFonts w:ascii="Arial" w:hAnsi="Arial" w:cs="Arial"/>
                <w:sz w:val="20"/>
              </w:rPr>
              <w:t>Revised</w:t>
            </w:r>
          </w:p>
          <w:p w14:paraId="292551F0" w14:textId="444C94C4" w:rsidR="00713F18" w:rsidRDefault="00713F18" w:rsidP="00713F18">
            <w:pPr>
              <w:rPr>
                <w:rFonts w:ascii="Arial" w:hAnsi="Arial" w:cs="Arial"/>
                <w:sz w:val="20"/>
              </w:rPr>
            </w:pPr>
            <w:r>
              <w:rPr>
                <w:rFonts w:ascii="Arial" w:hAnsi="Arial" w:cs="Arial"/>
                <w:sz w:val="20"/>
              </w:rPr>
              <w:t>Removed units</w:t>
            </w:r>
          </w:p>
        </w:tc>
      </w:tr>
      <w:tr w:rsidR="00713F18" w:rsidRPr="0078141F" w14:paraId="587A87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31D78E9" w14:textId="29DC2306" w:rsidR="00713F18" w:rsidRDefault="00713F18" w:rsidP="00713F18">
            <w:pPr>
              <w:jc w:val="right"/>
              <w:rPr>
                <w:rFonts w:ascii="Arial" w:hAnsi="Arial" w:cs="Arial"/>
                <w:sz w:val="20"/>
              </w:rPr>
            </w:pPr>
            <w:r>
              <w:rPr>
                <w:rFonts w:ascii="Arial" w:hAnsi="Arial" w:cs="Arial"/>
                <w:sz w:val="20"/>
              </w:rPr>
              <w:t>17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CB43CDE" w14:textId="5484A23F"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8FC94C" w14:textId="200C8C49"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C2A3F61" w14:textId="7F511E5A" w:rsidR="00713F18" w:rsidRDefault="00713F18" w:rsidP="00713F18">
            <w:pPr>
              <w:rPr>
                <w:rFonts w:ascii="Arial" w:hAnsi="Arial" w:cs="Arial"/>
                <w:sz w:val="20"/>
              </w:rPr>
            </w:pPr>
            <w:r>
              <w:rPr>
                <w:rFonts w:ascii="Arial" w:hAnsi="Arial" w:cs="Arial"/>
                <w:sz w:val="20"/>
              </w:rPr>
              <w:t>This is not IEEE languag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CE2CC0" w14:textId="3D4A3784" w:rsidR="00713F18" w:rsidRPr="002E5A76" w:rsidRDefault="00713F18" w:rsidP="00713F18">
            <w:pPr>
              <w:rPr>
                <w:rFonts w:ascii="Arial" w:hAnsi="Arial" w:cs="Arial"/>
                <w:sz w:val="20"/>
                <w:lang w:val="en-US"/>
              </w:rPr>
            </w:pPr>
            <w:r>
              <w:rPr>
                <w:rFonts w:ascii="Arial" w:hAnsi="Arial" w:cs="Arial"/>
                <w:sz w:val="20"/>
              </w:rPr>
              <w:t>Fix the issue mentioned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50965F" w14:textId="77777777" w:rsidR="00845130" w:rsidRDefault="00845130" w:rsidP="00845130">
            <w:pPr>
              <w:rPr>
                <w:rFonts w:ascii="Arial" w:hAnsi="Arial" w:cs="Arial"/>
                <w:sz w:val="20"/>
              </w:rPr>
            </w:pPr>
            <w:r>
              <w:rPr>
                <w:rFonts w:ascii="Arial" w:hAnsi="Arial" w:cs="Arial"/>
                <w:sz w:val="20"/>
              </w:rPr>
              <w:t>Revised</w:t>
            </w:r>
          </w:p>
          <w:p w14:paraId="5F97AAA6" w14:textId="59EC90F2" w:rsidR="00713F18" w:rsidRDefault="00713F18" w:rsidP="00713F18">
            <w:pPr>
              <w:rPr>
                <w:rFonts w:ascii="Arial" w:hAnsi="Arial" w:cs="Arial"/>
                <w:sz w:val="20"/>
              </w:rPr>
            </w:pPr>
            <w:r>
              <w:rPr>
                <w:rFonts w:ascii="Arial" w:hAnsi="Arial" w:cs="Arial"/>
                <w:sz w:val="20"/>
              </w:rPr>
              <w:t>Rewrote/removed paragraph</w:t>
            </w:r>
          </w:p>
        </w:tc>
      </w:tr>
      <w:tr w:rsidR="00713F18" w:rsidRPr="0078141F" w14:paraId="7FBB4B4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AE5574" w14:textId="638183C8" w:rsidR="00713F18" w:rsidRDefault="00713F18" w:rsidP="00713F18">
            <w:pPr>
              <w:jc w:val="right"/>
              <w:rPr>
                <w:rFonts w:ascii="Arial" w:hAnsi="Arial" w:cs="Arial"/>
                <w:sz w:val="20"/>
              </w:rPr>
            </w:pPr>
            <w:r>
              <w:rPr>
                <w:rFonts w:ascii="Arial" w:hAnsi="Arial" w:cs="Arial"/>
                <w:sz w:val="20"/>
              </w:rPr>
              <w:t>4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E11364F" w14:textId="7AA970C3"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55D2F38" w14:textId="3D81C6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D38967F" w14:textId="77777777" w:rsidR="00713F18" w:rsidRDefault="00713F18" w:rsidP="00713F18">
            <w:pPr>
              <w:rPr>
                <w:rFonts w:ascii="Arial" w:hAnsi="Arial" w:cs="Arial"/>
                <w:sz w:val="20"/>
                <w:lang w:val="en-US"/>
              </w:rPr>
            </w:pPr>
            <w:r>
              <w:rPr>
                <w:rFonts w:ascii="Arial" w:hAnsi="Arial" w:cs="Arial"/>
                <w:sz w:val="20"/>
              </w:rPr>
              <w:t>Spurious full stop</w:t>
            </w:r>
          </w:p>
          <w:p w14:paraId="22E94BDD"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9691BF" w14:textId="77777777" w:rsidR="00713F18" w:rsidRDefault="00713F18" w:rsidP="00713F18">
            <w:pPr>
              <w:rPr>
                <w:rFonts w:ascii="Arial" w:hAnsi="Arial" w:cs="Arial"/>
                <w:sz w:val="20"/>
                <w:lang w:val="en-US"/>
              </w:rPr>
            </w:pPr>
            <w:r>
              <w:rPr>
                <w:rFonts w:ascii="Arial" w:hAnsi="Arial" w:cs="Arial"/>
                <w:sz w:val="20"/>
              </w:rPr>
              <w:t>Delete one of them</w:t>
            </w:r>
          </w:p>
          <w:p w14:paraId="6B1032E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C4E77E" w14:textId="29B2C0DC" w:rsidR="00713F18" w:rsidRDefault="00845130" w:rsidP="00713F18">
            <w:pPr>
              <w:rPr>
                <w:rFonts w:ascii="Arial" w:hAnsi="Arial" w:cs="Arial"/>
                <w:sz w:val="20"/>
              </w:rPr>
            </w:pPr>
            <w:r>
              <w:rPr>
                <w:rFonts w:ascii="Arial" w:hAnsi="Arial" w:cs="Arial"/>
                <w:sz w:val="20"/>
              </w:rPr>
              <w:t>Accepted</w:t>
            </w:r>
          </w:p>
          <w:p w14:paraId="677E9F89" w14:textId="11F1D5AC" w:rsidR="00713F18" w:rsidRDefault="00713F18" w:rsidP="00713F18">
            <w:pPr>
              <w:rPr>
                <w:rFonts w:ascii="Arial" w:hAnsi="Arial" w:cs="Arial"/>
                <w:sz w:val="20"/>
              </w:rPr>
            </w:pPr>
            <w:r>
              <w:rPr>
                <w:rFonts w:ascii="Arial" w:hAnsi="Arial" w:cs="Arial"/>
                <w:sz w:val="20"/>
              </w:rPr>
              <w:t>Fixed typo</w:t>
            </w:r>
          </w:p>
        </w:tc>
      </w:tr>
      <w:tr w:rsidR="00713F18" w:rsidRPr="0078141F" w14:paraId="4199C48F" w14:textId="77777777" w:rsidTr="002E5A76">
        <w:trPr>
          <w:trHeight w:val="663"/>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43839C" w14:textId="411091FA" w:rsidR="00713F18" w:rsidRDefault="00713F18" w:rsidP="00713F18">
            <w:pPr>
              <w:jc w:val="right"/>
              <w:rPr>
                <w:rFonts w:ascii="Arial" w:hAnsi="Arial" w:cs="Arial"/>
                <w:sz w:val="20"/>
              </w:rPr>
            </w:pPr>
            <w:r>
              <w:rPr>
                <w:rFonts w:ascii="Arial" w:hAnsi="Arial" w:cs="Arial"/>
                <w:sz w:val="20"/>
              </w:rPr>
              <w:t>42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C1CE716" w14:textId="33BD0A19"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DA3B04" w14:textId="0C3D256B"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6E463" w14:textId="42664239" w:rsidR="00713F18" w:rsidRPr="002E5A76" w:rsidRDefault="00713F18" w:rsidP="00713F18">
            <w:pPr>
              <w:rPr>
                <w:rFonts w:ascii="Arial" w:hAnsi="Arial" w:cs="Arial"/>
                <w:sz w:val="20"/>
                <w:lang w:val="en-US"/>
              </w:rPr>
            </w:pPr>
            <w:r>
              <w:rPr>
                <w:rFonts w:ascii="Arial" w:hAnsi="Arial" w:cs="Arial"/>
                <w:sz w:val="20"/>
              </w:rPr>
              <w:t>"TOA and TOD format"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44A54B" w14:textId="1FA21393" w:rsidR="00713F18" w:rsidRPr="002E5A76" w:rsidRDefault="00713F18" w:rsidP="00713F18">
            <w:pPr>
              <w:rPr>
                <w:rFonts w:ascii="Arial" w:hAnsi="Arial" w:cs="Arial"/>
                <w:sz w:val="20"/>
                <w:lang w:val="en-US"/>
              </w:rPr>
            </w:pPr>
            <w:r>
              <w:rPr>
                <w:rFonts w:ascii="Arial" w:hAnsi="Arial" w:cs="Arial"/>
                <w:sz w:val="20"/>
              </w:rPr>
              <w:t>Change "format" to "reporting".  Ditto line 14</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9FA9E50" w14:textId="77777777" w:rsidR="00845130" w:rsidRDefault="00845130" w:rsidP="00845130">
            <w:pPr>
              <w:rPr>
                <w:rFonts w:ascii="Arial" w:hAnsi="Arial" w:cs="Arial"/>
                <w:sz w:val="20"/>
              </w:rPr>
            </w:pPr>
            <w:r>
              <w:rPr>
                <w:rFonts w:ascii="Arial" w:hAnsi="Arial" w:cs="Arial"/>
                <w:sz w:val="20"/>
              </w:rPr>
              <w:t>Revised</w:t>
            </w:r>
          </w:p>
          <w:p w14:paraId="07862DDA" w14:textId="017124ED" w:rsidR="00713F18" w:rsidRDefault="00713F18" w:rsidP="00713F18">
            <w:pPr>
              <w:rPr>
                <w:rFonts w:ascii="Arial" w:hAnsi="Arial" w:cs="Arial"/>
                <w:sz w:val="20"/>
              </w:rPr>
            </w:pPr>
            <w:r>
              <w:rPr>
                <w:rFonts w:ascii="Arial" w:hAnsi="Arial" w:cs="Arial"/>
                <w:sz w:val="20"/>
              </w:rPr>
              <w:t>Rewrote/removed paragraph</w:t>
            </w:r>
          </w:p>
        </w:tc>
      </w:tr>
      <w:tr w:rsidR="00713F18" w:rsidRPr="0078141F" w14:paraId="7BC2814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3167CEA" w14:textId="1FDF44E0" w:rsidR="00713F18" w:rsidRDefault="00713F18" w:rsidP="00713F18">
            <w:pPr>
              <w:jc w:val="right"/>
              <w:rPr>
                <w:rFonts w:ascii="Arial" w:hAnsi="Arial" w:cs="Arial"/>
                <w:sz w:val="20"/>
              </w:rPr>
            </w:pPr>
            <w:r>
              <w:rPr>
                <w:rFonts w:ascii="Arial" w:hAnsi="Arial" w:cs="Arial"/>
                <w:sz w:val="20"/>
              </w:rPr>
              <w:t>43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0C2E41D" w14:textId="732F76DC"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FB614D5" w14:textId="3240987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4A2996" w14:textId="5597BC31"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67B2C89" w14:textId="77777777" w:rsidR="00713F18" w:rsidRDefault="00713F18" w:rsidP="00713F18">
            <w:pPr>
              <w:rPr>
                <w:rFonts w:ascii="Arial" w:hAnsi="Arial" w:cs="Arial"/>
                <w:sz w:val="20"/>
                <w:lang w:val="en-US"/>
              </w:rPr>
            </w:pPr>
            <w:r>
              <w:rPr>
                <w:rFonts w:ascii="Arial" w:hAnsi="Arial" w:cs="Arial"/>
                <w:sz w:val="20"/>
              </w:rPr>
              <w:t>See comments on that subclause</w:t>
            </w:r>
          </w:p>
          <w:p w14:paraId="232A432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33350B" w14:textId="38E8A5D0" w:rsidR="00713F18" w:rsidRDefault="00845130" w:rsidP="00713F18">
            <w:pPr>
              <w:rPr>
                <w:rFonts w:ascii="Arial" w:hAnsi="Arial" w:cs="Arial"/>
                <w:sz w:val="20"/>
              </w:rPr>
            </w:pPr>
            <w:r>
              <w:rPr>
                <w:rFonts w:ascii="Arial" w:hAnsi="Arial" w:cs="Arial"/>
                <w:sz w:val="20"/>
              </w:rPr>
              <w:t>Accepted</w:t>
            </w:r>
          </w:p>
          <w:p w14:paraId="275ED29C" w14:textId="1386C4F6"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77AE87B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E6CCD2" w14:textId="53620A3C" w:rsidR="00713F18" w:rsidRDefault="00713F18" w:rsidP="00713F18">
            <w:pPr>
              <w:jc w:val="right"/>
              <w:rPr>
                <w:rFonts w:ascii="Arial" w:hAnsi="Arial" w:cs="Arial"/>
                <w:sz w:val="20"/>
              </w:rPr>
            </w:pPr>
            <w:r>
              <w:rPr>
                <w:rFonts w:ascii="Arial" w:hAnsi="Arial" w:cs="Arial"/>
                <w:sz w:val="20"/>
              </w:rPr>
              <w:t>43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44C8582" w14:textId="7EEFD8AB"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6AA9164" w14:textId="732660C0"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8984F8A" w14:textId="7676CEEC"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7D7A64" w14:textId="77777777" w:rsidR="00713F18" w:rsidRDefault="00713F18" w:rsidP="00713F18">
            <w:pPr>
              <w:rPr>
                <w:rFonts w:ascii="Arial" w:hAnsi="Arial" w:cs="Arial"/>
                <w:sz w:val="20"/>
                <w:lang w:val="en-US"/>
              </w:rPr>
            </w:pPr>
            <w:r>
              <w:rPr>
                <w:rFonts w:ascii="Arial" w:hAnsi="Arial" w:cs="Arial"/>
                <w:sz w:val="20"/>
              </w:rPr>
              <w:t>See comments on that subclause</w:t>
            </w:r>
          </w:p>
          <w:p w14:paraId="66305365"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3EBC4D" w14:textId="502DE11F" w:rsidR="00713F18" w:rsidRDefault="00845130" w:rsidP="00713F18">
            <w:pPr>
              <w:rPr>
                <w:rFonts w:ascii="Arial" w:hAnsi="Arial" w:cs="Arial"/>
                <w:sz w:val="20"/>
              </w:rPr>
            </w:pPr>
            <w:r>
              <w:rPr>
                <w:rFonts w:ascii="Arial" w:hAnsi="Arial" w:cs="Arial"/>
                <w:sz w:val="20"/>
              </w:rPr>
              <w:t>Accepted</w:t>
            </w:r>
          </w:p>
          <w:p w14:paraId="66FC49F7" w14:textId="65CAB2E2"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2C78984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9A0C90"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E0E56E"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CE5CD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CC809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66D1A10"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8D9422" w14:textId="77777777" w:rsidR="00713F18" w:rsidRDefault="00713F18" w:rsidP="00713F18">
            <w:pPr>
              <w:rPr>
                <w:rFonts w:ascii="Arial" w:hAnsi="Arial" w:cs="Arial"/>
                <w:sz w:val="20"/>
              </w:rPr>
            </w:pPr>
          </w:p>
        </w:tc>
      </w:tr>
      <w:tr w:rsidR="00713F18" w:rsidRPr="0078141F" w14:paraId="3421BA1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775B13"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2EDBBF8"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55111A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21F1779"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D454B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5C22566" w14:textId="77777777" w:rsidR="00713F18" w:rsidRDefault="00713F18" w:rsidP="00713F18">
            <w:pPr>
              <w:rPr>
                <w:rFonts w:ascii="Arial" w:hAnsi="Arial" w:cs="Arial"/>
                <w:sz w:val="20"/>
              </w:rPr>
            </w:pPr>
          </w:p>
        </w:tc>
      </w:tr>
    </w:tbl>
    <w:p w14:paraId="04D5951B" w14:textId="750942C7" w:rsidR="00D018E1" w:rsidRPr="00647A6E" w:rsidRDefault="00D018E1" w:rsidP="00101E1B">
      <w:pPr>
        <w:rPr>
          <w:b/>
          <w:bCs/>
          <w:iCs/>
          <w:color w:val="FF0000"/>
          <w:szCs w:val="22"/>
        </w:rPr>
      </w:pPr>
    </w:p>
    <w:p w14:paraId="65254A38" w14:textId="3471CEBC" w:rsidR="0078141F" w:rsidRDefault="0078141F" w:rsidP="00DC2A38">
      <w:pPr>
        <w:rPr>
          <w:b/>
          <w:bCs/>
          <w:i/>
          <w:iCs/>
          <w:szCs w:val="22"/>
          <w:highlight w:val="yellow"/>
        </w:rPr>
      </w:pPr>
      <w:r w:rsidRPr="00E663BE">
        <w:rPr>
          <w:b/>
          <w:bCs/>
          <w:i/>
          <w:iCs/>
          <w:szCs w:val="22"/>
          <w:highlight w:val="yellow"/>
        </w:rPr>
        <w:t xml:space="preserve">TGaz Editor: </w:t>
      </w:r>
      <w:r>
        <w:rPr>
          <w:b/>
          <w:bCs/>
          <w:i/>
          <w:iCs/>
          <w:szCs w:val="22"/>
          <w:highlight w:val="yellow"/>
        </w:rPr>
        <w:t xml:space="preserve">replace </w:t>
      </w:r>
      <w:del w:id="0" w:author="Author">
        <w:r w:rsidR="00DC2A38" w:rsidDel="00B819BF">
          <w:rPr>
            <w:b/>
            <w:bCs/>
            <w:i/>
            <w:iCs/>
            <w:szCs w:val="22"/>
            <w:highlight w:val="yellow"/>
          </w:rPr>
          <w:delText xml:space="preserve">Section </w:delText>
        </w:r>
      </w:del>
      <w:ins w:id="1" w:author="Author">
        <w:r w:rsidR="00B819BF">
          <w:rPr>
            <w:b/>
            <w:bCs/>
            <w:i/>
            <w:iCs/>
            <w:szCs w:val="22"/>
            <w:highlight w:val="yellow"/>
          </w:rPr>
          <w:t>subclause</w:t>
        </w:r>
        <w:r w:rsidR="00B819BF">
          <w:rPr>
            <w:b/>
            <w:bCs/>
            <w:i/>
            <w:iCs/>
            <w:szCs w:val="22"/>
            <w:highlight w:val="yellow"/>
          </w:rPr>
          <w:t xml:space="preserve"> </w:t>
        </w:r>
      </w:ins>
      <w:r w:rsidR="00DC2A38">
        <w:rPr>
          <w:b/>
          <w:bCs/>
          <w:i/>
          <w:iCs/>
          <w:szCs w:val="22"/>
          <w:highlight w:val="yellow"/>
        </w:rPr>
        <w:t>11.22.6.4.</w:t>
      </w:r>
      <w:r w:rsidR="00BC1F76">
        <w:rPr>
          <w:b/>
          <w:bCs/>
          <w:i/>
          <w:iCs/>
          <w:szCs w:val="22"/>
          <w:highlight w:val="yellow"/>
        </w:rPr>
        <w:t xml:space="preserve">4 </w:t>
      </w:r>
      <w:r w:rsidR="00DC2A38">
        <w:rPr>
          <w:b/>
          <w:bCs/>
          <w:i/>
          <w:iCs/>
          <w:szCs w:val="22"/>
          <w:highlight w:val="yellow"/>
        </w:rPr>
        <w:t>with the following revised text, changes relative to draft 0.</w:t>
      </w:r>
      <w:del w:id="2" w:author="Author">
        <w:r w:rsidR="00DC2A38" w:rsidDel="00A7134D">
          <w:rPr>
            <w:b/>
            <w:bCs/>
            <w:i/>
            <w:iCs/>
            <w:szCs w:val="22"/>
            <w:highlight w:val="yellow"/>
          </w:rPr>
          <w:delText>4.1</w:delText>
        </w:r>
      </w:del>
      <w:ins w:id="3" w:author="Author">
        <w:r w:rsidR="00A7134D">
          <w:rPr>
            <w:b/>
            <w:bCs/>
            <w:i/>
            <w:iCs/>
            <w:szCs w:val="22"/>
            <w:highlight w:val="yellow"/>
          </w:rPr>
          <w:t>5</w:t>
        </w:r>
      </w:ins>
    </w:p>
    <w:p w14:paraId="7053313A" w14:textId="66571753" w:rsidR="009152E7" w:rsidRDefault="009152E7" w:rsidP="003E7F18">
      <w:pPr>
        <w:jc w:val="both"/>
      </w:pPr>
    </w:p>
    <w:p w14:paraId="7A0E7B08" w14:textId="2374C3E2" w:rsidR="004C0758" w:rsidRDefault="004C0758" w:rsidP="004C0758">
      <w:pPr>
        <w:pStyle w:val="IEEEStdsLevel5Header"/>
        <w:numPr>
          <w:ilvl w:val="4"/>
          <w:numId w:val="29"/>
        </w:numPr>
        <w:tabs>
          <w:tab w:val="clear" w:pos="360"/>
          <w:tab w:val="num" w:pos="540"/>
        </w:tabs>
      </w:pPr>
      <w:r>
        <w:t xml:space="preserve">11.22.6.4.4 Measurement </w:t>
      </w:r>
      <w:del w:id="4" w:author="Author">
        <w:r w:rsidDel="006C4EFB">
          <w:delText xml:space="preserve">Exchange </w:delText>
        </w:r>
      </w:del>
      <w:ins w:id="5" w:author="Author">
        <w:r w:rsidR="006C4EFB">
          <w:t>Pha</w:t>
        </w:r>
        <w:r w:rsidR="00557057">
          <w:t>s</w:t>
        </w:r>
        <w:r w:rsidR="006C4EFB">
          <w:t xml:space="preserve">e </w:t>
        </w:r>
      </w:ins>
      <w:r>
        <w:t xml:space="preserve">in </w:t>
      </w:r>
      <w:del w:id="6" w:author="Author">
        <w:r w:rsidDel="006C4EFB">
          <w:delText>VHTz Mode</w:delText>
        </w:r>
      </w:del>
      <w:ins w:id="7" w:author="Author">
        <w:r w:rsidR="006C4EFB">
          <w:t>N</w:t>
        </w:r>
        <w:r w:rsidR="00723704">
          <w:t>on-</w:t>
        </w:r>
        <w:r w:rsidR="006C4EFB">
          <w:t>TB Ranging</w:t>
        </w:r>
      </w:ins>
    </w:p>
    <w:p w14:paraId="1892CF61" w14:textId="77777777" w:rsidR="004C0758" w:rsidRDefault="004C0758" w:rsidP="004C0758">
      <w:pPr>
        <w:pStyle w:val="IEEEStdsLevel6Header"/>
        <w:numPr>
          <w:ilvl w:val="5"/>
          <w:numId w:val="29"/>
        </w:numPr>
      </w:pPr>
      <w:r>
        <w:t>11.22.6.4.4.1 General</w:t>
      </w:r>
    </w:p>
    <w:p w14:paraId="7066941C" w14:textId="29814935" w:rsidR="00670C58" w:rsidDel="00092C5D" w:rsidRDefault="00670C58" w:rsidP="00670C58">
      <w:pPr>
        <w:pStyle w:val="IEEEStdsParagraph"/>
        <w:rPr>
          <w:ins w:id="8" w:author="Author"/>
          <w:del w:id="9" w:author="Author"/>
          <w:sz w:val="22"/>
          <w:szCs w:val="22"/>
          <w:lang w:bidi="he-IL"/>
        </w:rPr>
      </w:pPr>
      <w:ins w:id="10" w:author="Author">
        <w:r w:rsidRPr="00A7134D">
          <w:rPr>
            <w:sz w:val="22"/>
            <w:szCs w:val="22"/>
            <w:lang w:bidi="he-IL"/>
            <w:rPrChange w:id="11" w:author="Author">
              <w:rPr>
                <w:lang w:bidi="he-IL"/>
              </w:rPr>
            </w:rPrChange>
          </w:rPr>
          <w:t xml:space="preserve">In </w:t>
        </w:r>
        <w:del w:id="12" w:author="Author">
          <w:r w:rsidRPr="00A7134D" w:rsidDel="006C4EFB">
            <w:rPr>
              <w:sz w:val="22"/>
              <w:szCs w:val="22"/>
              <w:lang w:bidi="he-IL"/>
              <w:rPrChange w:id="13" w:author="Author">
                <w:rPr>
                  <w:lang w:bidi="he-IL"/>
                </w:rPr>
              </w:rPrChange>
            </w:rPr>
            <w:delText>VHTz</w:delText>
          </w:r>
        </w:del>
        <w:r w:rsidR="006C4EFB" w:rsidRPr="00A7134D">
          <w:rPr>
            <w:sz w:val="22"/>
            <w:szCs w:val="22"/>
            <w:lang w:bidi="he-IL"/>
            <w:rPrChange w:id="14" w:author="Author">
              <w:rPr>
                <w:lang w:bidi="he-IL"/>
              </w:rPr>
            </w:rPrChange>
          </w:rPr>
          <w:t>N</w:t>
        </w:r>
        <w:r w:rsidR="00723704" w:rsidRPr="00A7134D">
          <w:rPr>
            <w:sz w:val="22"/>
            <w:szCs w:val="22"/>
            <w:lang w:bidi="he-IL"/>
            <w:rPrChange w:id="15" w:author="Author">
              <w:rPr>
                <w:lang w:bidi="he-IL"/>
              </w:rPr>
            </w:rPrChange>
          </w:rPr>
          <w:t>on-</w:t>
        </w:r>
        <w:r w:rsidR="006C4EFB" w:rsidRPr="00A7134D">
          <w:rPr>
            <w:sz w:val="22"/>
            <w:szCs w:val="22"/>
            <w:lang w:bidi="he-IL"/>
            <w:rPrChange w:id="16" w:author="Author">
              <w:rPr>
                <w:lang w:bidi="he-IL"/>
              </w:rPr>
            </w:rPrChange>
          </w:rPr>
          <w:t xml:space="preserve">TB </w:t>
        </w:r>
        <w:del w:id="17" w:author="Author">
          <w:r w:rsidRPr="00A7134D" w:rsidDel="006C4EFB">
            <w:rPr>
              <w:sz w:val="22"/>
              <w:szCs w:val="22"/>
              <w:lang w:bidi="he-IL"/>
              <w:rPrChange w:id="18" w:author="Author">
                <w:rPr>
                  <w:lang w:bidi="he-IL"/>
                </w:rPr>
              </w:rPrChange>
            </w:rPr>
            <w:delText xml:space="preserve"> mode</w:delText>
          </w:r>
        </w:del>
        <w:r w:rsidR="006C4EFB" w:rsidRPr="00A7134D">
          <w:rPr>
            <w:sz w:val="22"/>
            <w:szCs w:val="22"/>
            <w:lang w:bidi="he-IL"/>
            <w:rPrChange w:id="19" w:author="Author">
              <w:rPr>
                <w:lang w:bidi="he-IL"/>
              </w:rPr>
            </w:rPrChange>
          </w:rPr>
          <w:t>Ranging</w:t>
        </w:r>
        <w:r w:rsidRPr="00A7134D">
          <w:rPr>
            <w:sz w:val="22"/>
            <w:szCs w:val="22"/>
            <w:lang w:bidi="he-IL"/>
            <w:rPrChange w:id="20" w:author="Author">
              <w:rPr>
                <w:lang w:bidi="he-IL"/>
              </w:rPr>
            </w:rPrChange>
          </w:rPr>
          <w:t xml:space="preserve">, the protocol operates in an </w:t>
        </w:r>
        <w:r w:rsidRPr="00A7134D">
          <w:rPr>
            <w:sz w:val="22"/>
            <w:szCs w:val="22"/>
            <w:rPrChange w:id="21" w:author="Author">
              <w:rPr/>
            </w:rPrChange>
          </w:rPr>
          <w:t>ISTA centric scheduling FTM mode</w:t>
        </w:r>
        <w:del w:id="22" w:author="Author">
          <w:r w:rsidRPr="00A7134D" w:rsidDel="006C4EFB">
            <w:rPr>
              <w:sz w:val="22"/>
              <w:szCs w:val="22"/>
              <w:rPrChange w:id="23" w:author="Author">
                <w:rPr/>
              </w:rPrChange>
            </w:rPr>
            <w:delText xml:space="preserve"> ()</w:delText>
          </w:r>
        </w:del>
        <w:r w:rsidRPr="00A7134D">
          <w:rPr>
            <w:sz w:val="22"/>
            <w:szCs w:val="22"/>
            <w:lang w:bidi="he-IL"/>
            <w:rPrChange w:id="24" w:author="Author">
              <w:rPr>
                <w:lang w:bidi="he-IL"/>
              </w:rPr>
            </w:rPrChange>
          </w:rPr>
          <w:t xml:space="preserve">; whenever the medium is available, an </w:t>
        </w:r>
        <w:del w:id="25" w:author="Author">
          <w:r w:rsidRPr="00A7134D" w:rsidDel="00274260">
            <w:rPr>
              <w:sz w:val="22"/>
              <w:szCs w:val="22"/>
              <w:lang w:bidi="he-IL"/>
              <w:rPrChange w:id="26" w:author="Author">
                <w:rPr>
                  <w:lang w:bidi="he-IL"/>
                </w:rPr>
              </w:rPrChange>
            </w:rPr>
            <w:delText>i</w:delText>
          </w:r>
        </w:del>
        <w:r w:rsidR="00274260" w:rsidRPr="00A7134D">
          <w:rPr>
            <w:sz w:val="22"/>
            <w:szCs w:val="22"/>
            <w:lang w:bidi="he-IL"/>
            <w:rPrChange w:id="27" w:author="Author">
              <w:rPr>
                <w:lang w:bidi="he-IL"/>
              </w:rPr>
            </w:rPrChange>
          </w:rPr>
          <w:t>I</w:t>
        </w:r>
        <w:r w:rsidRPr="00A7134D">
          <w:rPr>
            <w:sz w:val="22"/>
            <w:szCs w:val="22"/>
            <w:lang w:bidi="he-IL"/>
            <w:rPrChange w:id="28" w:author="Author">
              <w:rPr>
                <w:lang w:bidi="he-IL"/>
              </w:rPr>
            </w:rPrChange>
          </w:rPr>
          <w:t xml:space="preserve">STA may initiate </w:t>
        </w:r>
        <w:del w:id="29" w:author="Author">
          <w:r w:rsidRPr="00A7134D" w:rsidDel="00747F2A">
            <w:rPr>
              <w:sz w:val="22"/>
              <w:szCs w:val="22"/>
              <w:lang w:bidi="he-IL"/>
              <w:rPrChange w:id="30" w:author="Author">
                <w:rPr>
                  <w:lang w:bidi="he-IL"/>
                </w:rPr>
              </w:rPrChange>
            </w:rPr>
            <w:delText>the</w:delText>
          </w:r>
        </w:del>
        <w:r w:rsidR="00747F2A" w:rsidRPr="00A7134D">
          <w:rPr>
            <w:sz w:val="22"/>
            <w:szCs w:val="22"/>
            <w:lang w:bidi="he-IL"/>
            <w:rPrChange w:id="31" w:author="Author">
              <w:rPr>
                <w:lang w:bidi="he-IL"/>
              </w:rPr>
            </w:rPrChange>
          </w:rPr>
          <w:t xml:space="preserve">a </w:t>
        </w:r>
        <w:del w:id="32" w:author="Author">
          <w:r w:rsidRPr="00A7134D" w:rsidDel="00747F2A">
            <w:rPr>
              <w:sz w:val="22"/>
              <w:szCs w:val="22"/>
              <w:lang w:bidi="he-IL"/>
              <w:rPrChange w:id="33" w:author="Author">
                <w:rPr>
                  <w:lang w:bidi="he-IL"/>
                </w:rPr>
              </w:rPrChange>
            </w:rPr>
            <w:delText xml:space="preserve"> </w:delText>
          </w:r>
        </w:del>
        <w:r w:rsidRPr="00A7134D">
          <w:rPr>
            <w:sz w:val="22"/>
            <w:szCs w:val="22"/>
            <w:lang w:bidi="he-IL"/>
            <w:rPrChange w:id="34" w:author="Author">
              <w:rPr>
                <w:lang w:bidi="he-IL"/>
              </w:rPr>
            </w:rPrChange>
          </w:rPr>
          <w:t>measurement</w:t>
        </w:r>
        <w:del w:id="35" w:author="Author">
          <w:r w:rsidRPr="00A7134D" w:rsidDel="00747F2A">
            <w:rPr>
              <w:sz w:val="22"/>
              <w:szCs w:val="22"/>
              <w:lang w:bidi="he-IL"/>
              <w:rPrChange w:id="36" w:author="Author">
                <w:rPr>
                  <w:lang w:bidi="he-IL"/>
                </w:rPr>
              </w:rPrChange>
            </w:rPr>
            <w:delText xml:space="preserve"> exchange procedure</w:delText>
          </w:r>
        </w:del>
        <w:r w:rsidRPr="00A7134D">
          <w:rPr>
            <w:sz w:val="22"/>
            <w:szCs w:val="22"/>
            <w:lang w:bidi="he-IL"/>
            <w:rPrChange w:id="37" w:author="Author">
              <w:rPr>
                <w:lang w:bidi="he-IL"/>
              </w:rPr>
            </w:rPrChange>
          </w:rPr>
          <w:t xml:space="preserve">. The RSTA can only limit the frequency with which the ISTA can initiate </w:t>
        </w:r>
        <w:del w:id="38" w:author="Author">
          <w:r w:rsidRPr="00A7134D" w:rsidDel="00747F2A">
            <w:rPr>
              <w:sz w:val="22"/>
              <w:szCs w:val="22"/>
              <w:lang w:bidi="he-IL"/>
              <w:rPrChange w:id="39" w:author="Author">
                <w:rPr>
                  <w:lang w:bidi="he-IL"/>
                </w:rPr>
              </w:rPrChange>
            </w:rPr>
            <w:delText xml:space="preserve">the </w:delText>
          </w:r>
        </w:del>
        <w:r w:rsidRPr="00A7134D">
          <w:rPr>
            <w:sz w:val="22"/>
            <w:szCs w:val="22"/>
            <w:lang w:bidi="he-IL"/>
            <w:rPrChange w:id="40" w:author="Author">
              <w:rPr>
                <w:lang w:bidi="he-IL"/>
              </w:rPr>
            </w:rPrChange>
          </w:rPr>
          <w:t>measurement</w:t>
        </w:r>
        <w:r w:rsidR="00747F2A" w:rsidRPr="00A7134D">
          <w:rPr>
            <w:sz w:val="22"/>
            <w:szCs w:val="22"/>
            <w:lang w:bidi="he-IL"/>
            <w:rPrChange w:id="41" w:author="Author">
              <w:rPr>
                <w:lang w:bidi="he-IL"/>
              </w:rPr>
            </w:rPrChange>
          </w:rPr>
          <w:t>s</w:t>
        </w:r>
        <w:del w:id="42" w:author="Author">
          <w:r w:rsidRPr="00A7134D" w:rsidDel="00747F2A">
            <w:rPr>
              <w:sz w:val="22"/>
              <w:szCs w:val="22"/>
              <w:lang w:bidi="he-IL"/>
              <w:rPrChange w:id="43" w:author="Author">
                <w:rPr>
                  <w:lang w:bidi="he-IL"/>
                </w:rPr>
              </w:rPrChange>
            </w:rPr>
            <w:delText xml:space="preserve"> exchange</w:delText>
          </w:r>
        </w:del>
        <w:r w:rsidRPr="00A7134D">
          <w:rPr>
            <w:sz w:val="22"/>
            <w:szCs w:val="22"/>
            <w:lang w:bidi="he-IL"/>
            <w:rPrChange w:id="44" w:author="Author">
              <w:rPr>
                <w:lang w:bidi="he-IL"/>
              </w:rPr>
            </w:rPrChange>
          </w:rPr>
          <w:t>, by setting a minimum time interval between subsequent range mesasurements.</w:t>
        </w:r>
      </w:ins>
    </w:p>
    <w:p w14:paraId="5FE239C3" w14:textId="3CE5C10B" w:rsidR="00483F39" w:rsidDel="00092C5D" w:rsidRDefault="00483F39" w:rsidP="00670C58">
      <w:pPr>
        <w:pStyle w:val="IEEEStdsParagraph"/>
        <w:rPr>
          <w:moveFrom w:id="45" w:author="Author"/>
          <w:sz w:val="22"/>
          <w:szCs w:val="22"/>
        </w:rPr>
      </w:pPr>
      <w:moveFromRangeStart w:id="46" w:author="Author" w:name="move529807696"/>
      <w:moveFrom w:id="47" w:author="Author">
        <w:r w:rsidDel="00092C5D">
          <w:rPr>
            <w:sz w:val="22"/>
            <w:szCs w:val="22"/>
          </w:rPr>
          <w:t>An ISTA may use any AC to transmit the Ranging NDP Announcement frame.</w:t>
        </w:r>
      </w:moveFrom>
    </w:p>
    <w:p w14:paraId="15F7D91B" w14:textId="402CC57B" w:rsidR="00483F39" w:rsidRPr="002372A9" w:rsidRDefault="00483F39" w:rsidP="00670C58">
      <w:pPr>
        <w:pStyle w:val="IEEEStdsParagraph"/>
        <w:rPr>
          <w:ins w:id="48" w:author="Author"/>
          <w:sz w:val="22"/>
          <w:szCs w:val="22"/>
          <w:lang w:bidi="he-IL"/>
        </w:rPr>
      </w:pPr>
      <w:moveFrom w:id="49" w:author="Author">
        <w:r w:rsidDel="00092C5D">
          <w:rPr>
            <w:sz w:val="22"/>
            <w:szCs w:val="22"/>
          </w:rPr>
          <w:t>After transmitting the Ranging NDP Announcement frame and NDP frame, the ISTA shall wait or a time interval with a value of aSIFSTime + aSlotTime + aRxPHYStartDelay. This interval begins when the MAC receives a PHY-TXEND.confirm primitive of N</w:t>
        </w:r>
        <w:r w:rsidDel="00092C5D">
          <w:rPr>
            <w:sz w:val="22"/>
            <w:szCs w:val="22"/>
          </w:rPr>
          <w:t>D</w:t>
        </w:r>
        <w:r w:rsidDel="00092C5D">
          <w:rPr>
            <w:sz w:val="22"/>
            <w:szCs w:val="22"/>
          </w:rPr>
          <w:t>P frame. If a PHY-RXSTART.indication primitive does not occur during the the time interval, the ISTA shall conclude that the transmission of the Ranging NDP Announcement frame + NDP has failed. If a PHY-RXSTART.indication primitive occurred during the the time interval, the ISTA tries to receive the NDP and the LMR frame from the RSTA addressed by the Ranging NDP Announcement frame. If the LMR is correctly received from the RSTA, the frame exchange initiated by the Ranging NDP Announcement is complete.</w:t>
        </w:r>
      </w:moveFrom>
      <w:moveFromRangeEnd w:id="46"/>
    </w:p>
    <w:p w14:paraId="532A7E40" w14:textId="3D6968E6" w:rsidR="004C0758" w:rsidDel="002372A9" w:rsidRDefault="009E1095" w:rsidP="004C0758">
      <w:pPr>
        <w:pStyle w:val="IEEEStdsParagraph"/>
        <w:rPr>
          <w:del w:id="50" w:author="Author"/>
          <w:lang w:bidi="he-IL"/>
        </w:rPr>
      </w:pPr>
      <w:ins w:id="51" w:author="Author">
        <w:del w:id="52" w:author="Author">
          <w:r w:rsidDel="002372A9">
            <w:object w:dxaOrig="9945" w:dyaOrig="3630" w14:anchorId="4C30B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18.5pt" o:ole="">
                <v:imagedata r:id="rId9" o:title=""/>
              </v:shape>
              <o:OLEObject Type="Embed" ProgID="Visio.Drawing.15" ShapeID="_x0000_i1025" DrawAspect="Content" ObjectID="_1603549612" r:id="rId10"/>
            </w:object>
          </w:r>
        </w:del>
      </w:ins>
      <w:del w:id="53" w:author="Author">
        <w:r w:rsidR="004C0758" w:rsidDel="002372A9">
          <w:rPr>
            <w:lang w:bidi="he-IL"/>
          </w:rPr>
          <w:delText xml:space="preserve">In VHTz mode, the measurement exchange phase of the ranging protocoloperates in an </w:delText>
        </w:r>
        <w:r w:rsidR="004C0758" w:rsidDel="002372A9">
          <w:delText>ISTA centric scheduling FTM operation ()</w:delText>
        </w:r>
        <w:r w:rsidR="004C0758" w:rsidDel="002372A9">
          <w:rPr>
            <w:lang w:bidi="he-IL"/>
          </w:rPr>
          <w:delText xml:space="preserve">; whenever the medium is available, an iSTA may initiate the measurement exchange procedure. (TBD: Submission will bring a proposal to remove SFD r12 Sub-Clause 3.2.2 (2) from the SFD). </w:delText>
        </w:r>
      </w:del>
    </w:p>
    <w:p w14:paraId="203A3811" w14:textId="7C8FBFB2" w:rsidR="004C0758" w:rsidDel="002372A9" w:rsidRDefault="004C0758" w:rsidP="004C0758">
      <w:pPr>
        <w:pStyle w:val="IEEEStdsParagraph"/>
        <w:rPr>
          <w:del w:id="54" w:author="Author"/>
          <w:color w:val="000000"/>
          <w:u w:val="single"/>
        </w:rPr>
      </w:pPr>
      <w:del w:id="55" w:author="Author">
        <w:r w:rsidDel="002372A9">
          <w:rPr>
            <w:color w:val="000000"/>
            <w:u w:val="single"/>
          </w:rPr>
          <w:delText>In VHTz mode, an RSTA shall set the MinTimeBetweenMeasurements subfield in the Ranging Parameters field in an initial Fine Timing Measurement frame to the same value as the MinToAReady field if the MinToAReady field value is equal to nonzero. Otherwise, an RSTA shall set the MinTimeBetweenMeasurements subfield in the Ranging Parameters field in an initial Fine Timing Measurement frame to any value less than or equal to the MaxToAAvailable value for which the responder retains the computed ToA value.</w:delText>
        </w:r>
      </w:del>
    </w:p>
    <w:p w14:paraId="384861B6" w14:textId="070DCB8A" w:rsidR="00670C58" w:rsidDel="002372A9" w:rsidRDefault="00670C58" w:rsidP="00670C58">
      <w:pPr>
        <w:jc w:val="center"/>
        <w:rPr>
          <w:ins w:id="56" w:author="Author"/>
          <w:del w:id="57" w:author="Author"/>
          <w:b/>
          <w:noProof/>
          <w:szCs w:val="22"/>
          <w:lang w:eastAsia="zh-TW"/>
        </w:rPr>
      </w:pPr>
      <w:ins w:id="58" w:author="Author">
        <w:del w:id="59" w:author="Author">
          <w:r w:rsidDel="002372A9">
            <w:object w:dxaOrig="9993" w:dyaOrig="2964" w14:anchorId="052D5CA9">
              <v:shape id="_x0000_i1026" type="#_x0000_t75" style="width:347.25pt;height:103.5pt" o:ole="">
                <v:imagedata r:id="rId11" o:title=""/>
              </v:shape>
              <o:OLEObject Type="Embed" ProgID="Visio.Drawing.11" ShapeID="_x0000_i1026" DrawAspect="Content" ObjectID="_1603549613" r:id="rId12"/>
            </w:object>
          </w:r>
        </w:del>
      </w:ins>
    </w:p>
    <w:p w14:paraId="4E485442" w14:textId="54BA3EB4" w:rsidR="002372A9" w:rsidRDefault="002372A9" w:rsidP="00A7134D">
      <w:pPr>
        <w:pStyle w:val="IEEEStdsTableLineHead"/>
        <w:jc w:val="center"/>
        <w:rPr>
          <w:ins w:id="60" w:author="Author"/>
        </w:rPr>
        <w:pPrChange w:id="61" w:author="Author">
          <w:pPr>
            <w:pStyle w:val="IEEEStdsTableLineHead"/>
          </w:pPr>
        </w:pPrChange>
      </w:pPr>
      <w:ins w:id="62" w:author="Author">
        <w:r>
          <w:object w:dxaOrig="9945" w:dyaOrig="3630" w14:anchorId="3B932BEE">
            <v:shape id="_x0000_i1040" type="#_x0000_t75" style="width:374.25pt;height:135.75pt;mso-position-vertical:absolute" o:ole="">
              <v:imagedata r:id="rId13" o:title=""/>
            </v:shape>
            <o:OLEObject Type="Embed" ProgID="Visio.Drawing.15" ShapeID="_x0000_i1040" DrawAspect="Content" ObjectID="_1603549614" r:id="rId14"/>
          </w:object>
        </w:r>
      </w:ins>
    </w:p>
    <w:p w14:paraId="4BD9644C" w14:textId="1705A2EE" w:rsidR="00670C58" w:rsidRPr="00A7134D" w:rsidRDefault="00670C58" w:rsidP="00A7134D">
      <w:pPr>
        <w:pStyle w:val="IEEEStdsTableLineHead"/>
        <w:jc w:val="center"/>
        <w:rPr>
          <w:ins w:id="63" w:author="Author"/>
          <w:rFonts w:ascii="Arial" w:hAnsi="Arial" w:cs="Arial"/>
          <w:b/>
          <w:sz w:val="20"/>
          <w:rPrChange w:id="64" w:author="Author">
            <w:rPr>
              <w:ins w:id="65" w:author="Author"/>
            </w:rPr>
          </w:rPrChange>
        </w:rPr>
        <w:pPrChange w:id="66" w:author="Author">
          <w:pPr>
            <w:pStyle w:val="IEEEStdsTableLineHead"/>
          </w:pPr>
        </w:pPrChange>
      </w:pPr>
      <w:ins w:id="67" w:author="Author">
        <w:r w:rsidRPr="00A7134D">
          <w:rPr>
            <w:rFonts w:ascii="Arial" w:hAnsi="Arial" w:cs="Arial"/>
            <w:b/>
            <w:noProof/>
            <w:sz w:val="20"/>
            <w:rPrChange w:id="68" w:author="Author">
              <w:rPr>
                <w:noProof/>
              </w:rPr>
            </w:rPrChange>
          </w:rPr>
          <w:t xml:space="preserve">Figure 11-xx </w:t>
        </w:r>
        <w:del w:id="69" w:author="Author">
          <w:r w:rsidRPr="00A7134D" w:rsidDel="00557057">
            <w:rPr>
              <w:rFonts w:ascii="Arial" w:hAnsi="Arial" w:cs="Arial"/>
              <w:b/>
              <w:noProof/>
              <w:sz w:val="20"/>
              <w:rPrChange w:id="70" w:author="Author">
                <w:rPr>
                  <w:noProof/>
                </w:rPr>
              </w:rPrChange>
            </w:rPr>
            <w:delText xml:space="preserve">VHTz </w:delText>
          </w:r>
        </w:del>
        <w:r w:rsidR="00557057" w:rsidRPr="00A7134D">
          <w:rPr>
            <w:rFonts w:ascii="Arial" w:hAnsi="Arial" w:cs="Arial"/>
            <w:b/>
            <w:noProof/>
            <w:sz w:val="20"/>
            <w:rPrChange w:id="71" w:author="Author">
              <w:rPr>
                <w:noProof/>
              </w:rPr>
            </w:rPrChange>
          </w:rPr>
          <w:t>N</w:t>
        </w:r>
        <w:r w:rsidR="00723704" w:rsidRPr="00A7134D">
          <w:rPr>
            <w:rFonts w:ascii="Arial" w:hAnsi="Arial" w:cs="Arial"/>
            <w:b/>
            <w:noProof/>
            <w:sz w:val="20"/>
            <w:rPrChange w:id="72" w:author="Author">
              <w:rPr>
                <w:noProof/>
              </w:rPr>
            </w:rPrChange>
          </w:rPr>
          <w:t>on-</w:t>
        </w:r>
        <w:r w:rsidR="00557057" w:rsidRPr="00A7134D">
          <w:rPr>
            <w:rFonts w:ascii="Arial" w:hAnsi="Arial" w:cs="Arial"/>
            <w:b/>
            <w:noProof/>
            <w:sz w:val="20"/>
            <w:rPrChange w:id="73" w:author="Author">
              <w:rPr>
                <w:noProof/>
              </w:rPr>
            </w:rPrChange>
          </w:rPr>
          <w:t xml:space="preserve">TB Ranging </w:t>
        </w:r>
        <w:del w:id="74" w:author="Author">
          <w:r w:rsidRPr="00A7134D" w:rsidDel="00557057">
            <w:rPr>
              <w:rFonts w:ascii="Arial" w:hAnsi="Arial" w:cs="Arial"/>
              <w:b/>
              <w:noProof/>
              <w:sz w:val="20"/>
              <w:rPrChange w:id="75" w:author="Author">
                <w:rPr>
                  <w:noProof/>
                </w:rPr>
              </w:rPrChange>
            </w:rPr>
            <w:delText>M</w:delText>
          </w:r>
        </w:del>
        <w:r w:rsidR="00557057" w:rsidRPr="00A7134D">
          <w:rPr>
            <w:rFonts w:ascii="Arial" w:hAnsi="Arial" w:cs="Arial"/>
            <w:b/>
            <w:noProof/>
            <w:sz w:val="20"/>
            <w:rPrChange w:id="76" w:author="Author">
              <w:rPr>
                <w:noProof/>
              </w:rPr>
            </w:rPrChange>
          </w:rPr>
          <w:t>m</w:t>
        </w:r>
        <w:r w:rsidRPr="00A7134D">
          <w:rPr>
            <w:rFonts w:ascii="Arial" w:hAnsi="Arial" w:cs="Arial"/>
            <w:b/>
            <w:noProof/>
            <w:sz w:val="20"/>
            <w:rPrChange w:id="77" w:author="Author">
              <w:rPr>
                <w:noProof/>
              </w:rPr>
            </w:rPrChange>
          </w:rPr>
          <w:t xml:space="preserve">easurement </w:t>
        </w:r>
        <w:del w:id="78" w:author="Author">
          <w:r w:rsidRPr="00A7134D" w:rsidDel="00557057">
            <w:rPr>
              <w:rFonts w:ascii="Arial" w:hAnsi="Arial" w:cs="Arial"/>
              <w:b/>
              <w:noProof/>
              <w:sz w:val="20"/>
              <w:rPrChange w:id="79" w:author="Author">
                <w:rPr>
                  <w:noProof/>
                </w:rPr>
              </w:rPrChange>
            </w:rPr>
            <w:delText>E</w:delText>
          </w:r>
        </w:del>
        <w:r w:rsidR="00557057" w:rsidRPr="00A7134D">
          <w:rPr>
            <w:rFonts w:ascii="Arial" w:hAnsi="Arial" w:cs="Arial"/>
            <w:b/>
            <w:noProof/>
            <w:sz w:val="20"/>
            <w:rPrChange w:id="80" w:author="Author">
              <w:rPr>
                <w:noProof/>
              </w:rPr>
            </w:rPrChange>
          </w:rPr>
          <w:t>e</w:t>
        </w:r>
        <w:r w:rsidRPr="00A7134D">
          <w:rPr>
            <w:rFonts w:ascii="Arial" w:hAnsi="Arial" w:cs="Arial"/>
            <w:b/>
            <w:noProof/>
            <w:sz w:val="20"/>
            <w:rPrChange w:id="81" w:author="Author">
              <w:rPr>
                <w:noProof/>
              </w:rPr>
            </w:rPrChange>
          </w:rPr>
          <w:t xml:space="preserve">xchange </w:t>
        </w:r>
        <w:del w:id="82" w:author="Author">
          <w:r w:rsidRPr="00A7134D" w:rsidDel="00557057">
            <w:rPr>
              <w:rFonts w:ascii="Arial" w:hAnsi="Arial" w:cs="Arial"/>
              <w:b/>
              <w:noProof/>
              <w:sz w:val="20"/>
              <w:rPrChange w:id="83" w:author="Author">
                <w:rPr>
                  <w:noProof/>
                </w:rPr>
              </w:rPrChange>
            </w:rPr>
            <w:delText>S</w:delText>
          </w:r>
        </w:del>
        <w:r w:rsidR="00557057" w:rsidRPr="00A7134D">
          <w:rPr>
            <w:rFonts w:ascii="Arial" w:hAnsi="Arial" w:cs="Arial"/>
            <w:b/>
            <w:noProof/>
            <w:sz w:val="20"/>
            <w:rPrChange w:id="84" w:author="Author">
              <w:rPr>
                <w:noProof/>
              </w:rPr>
            </w:rPrChange>
          </w:rPr>
          <w:t>s</w:t>
        </w:r>
        <w:r w:rsidRPr="00A7134D">
          <w:rPr>
            <w:rFonts w:ascii="Arial" w:hAnsi="Arial" w:cs="Arial"/>
            <w:b/>
            <w:noProof/>
            <w:sz w:val="20"/>
            <w:rPrChange w:id="85" w:author="Author">
              <w:rPr>
                <w:noProof/>
              </w:rPr>
            </w:rPrChange>
          </w:rPr>
          <w:t>equence</w:t>
        </w:r>
      </w:ins>
    </w:p>
    <w:p w14:paraId="74859D58" w14:textId="77777777" w:rsidR="004C0758" w:rsidRDefault="004C0758" w:rsidP="004C0758">
      <w:pPr>
        <w:rPr>
          <w:b/>
          <w:bCs/>
          <w:szCs w:val="22"/>
          <w:lang w:val="en-US" w:bidi="he-IL"/>
        </w:rPr>
      </w:pPr>
    </w:p>
    <w:p w14:paraId="44F22983" w14:textId="0A9817BB" w:rsidR="004C0758" w:rsidRDefault="004C0758" w:rsidP="004C0758">
      <w:pPr>
        <w:pStyle w:val="IEEEStdsLevel6Header"/>
        <w:numPr>
          <w:ilvl w:val="5"/>
          <w:numId w:val="29"/>
        </w:numPr>
      </w:pPr>
      <w:r>
        <w:t xml:space="preserve">11.22.6.4.4.2 </w:t>
      </w:r>
      <w:ins w:id="86" w:author="Author">
        <w:r w:rsidR="00557057">
          <w:t>N</w:t>
        </w:r>
        <w:r w:rsidR="00723704">
          <w:t>on-</w:t>
        </w:r>
        <w:r w:rsidR="00557057">
          <w:t xml:space="preserve">TB </w:t>
        </w:r>
        <w:r w:rsidR="00747F2A">
          <w:t xml:space="preserve">Ranging </w:t>
        </w:r>
      </w:ins>
      <w:r>
        <w:t xml:space="preserve">Measurement </w:t>
      </w:r>
      <w:del w:id="87" w:author="Author">
        <w:r w:rsidDel="00747F2A">
          <w:delText xml:space="preserve">Exchange </w:delText>
        </w:r>
      </w:del>
      <w:ins w:id="88" w:author="Author">
        <w:r w:rsidR="00747F2A">
          <w:t xml:space="preserve">Sounding </w:t>
        </w:r>
      </w:ins>
      <w:del w:id="89" w:author="Author">
        <w:r w:rsidDel="00747F2A">
          <w:delText>Sequence</w:delText>
        </w:r>
      </w:del>
      <w:ins w:id="90" w:author="Author">
        <w:r w:rsidR="00747F2A">
          <w:t>Part</w:t>
        </w:r>
      </w:ins>
    </w:p>
    <w:p w14:paraId="192F59D6" w14:textId="1BE517C1" w:rsidR="004C0758" w:rsidRPr="00A7134D" w:rsidDel="00670C58" w:rsidRDefault="004C0758" w:rsidP="004C0758">
      <w:pPr>
        <w:pStyle w:val="IEEEStdsParagraph"/>
        <w:rPr>
          <w:del w:id="91" w:author="Author"/>
          <w:sz w:val="22"/>
          <w:szCs w:val="22"/>
          <w:rPrChange w:id="92" w:author="Author">
            <w:rPr>
              <w:del w:id="93" w:author="Author"/>
            </w:rPr>
          </w:rPrChange>
        </w:rPr>
      </w:pPr>
      <w:del w:id="94" w:author="Author">
        <w:r w:rsidRPr="00A7134D" w:rsidDel="00670C58">
          <w:rPr>
            <w:sz w:val="22"/>
            <w:szCs w:val="22"/>
            <w:rPrChange w:id="95" w:author="Author">
              <w:rPr/>
            </w:rPrChange>
          </w:rPr>
          <w:delText xml:space="preserve">In the VHTz mode, the measurement exchange shall follow the sequence illustrated in Figure 11-xx. For immediate feedback the LMR carries measurement results of this round, while for delayed feedback the LMR carries measurement results of previous round (11.22.6.4.3.3). </w:delText>
        </w:r>
      </w:del>
    </w:p>
    <w:p w14:paraId="48963903" w14:textId="7D22461D" w:rsidR="004C0758" w:rsidRPr="00A7134D" w:rsidDel="00670C58" w:rsidRDefault="004C0758" w:rsidP="004C0758">
      <w:pPr>
        <w:pStyle w:val="IEEEStdsParagraph"/>
        <w:rPr>
          <w:del w:id="96" w:author="Author"/>
          <w:sz w:val="22"/>
          <w:szCs w:val="22"/>
          <w:rPrChange w:id="97" w:author="Author">
            <w:rPr>
              <w:del w:id="98" w:author="Author"/>
            </w:rPr>
          </w:rPrChange>
        </w:rPr>
      </w:pPr>
      <w:del w:id="99" w:author="Author">
        <w:r w:rsidRPr="00A7134D" w:rsidDel="00670C58">
          <w:rPr>
            <w:sz w:val="22"/>
            <w:szCs w:val="22"/>
            <w:rPrChange w:id="100" w:author="Author">
              <w:rPr/>
            </w:rPrChange>
          </w:rPr>
          <w:delText>An ISTA transmitting a Ranging NDP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w:delText>
        </w:r>
      </w:del>
    </w:p>
    <w:p w14:paraId="461612DD" w14:textId="7E033FA9" w:rsidR="004C0758" w:rsidRPr="00A7134D" w:rsidDel="00670C58" w:rsidRDefault="004C0758" w:rsidP="004C0758">
      <w:pPr>
        <w:pStyle w:val="IEEEStdsParagraph"/>
        <w:rPr>
          <w:del w:id="101" w:author="Author"/>
          <w:sz w:val="22"/>
          <w:szCs w:val="22"/>
          <w:rPrChange w:id="102" w:author="Author">
            <w:rPr>
              <w:del w:id="103" w:author="Author"/>
            </w:rPr>
          </w:rPrChange>
        </w:rPr>
      </w:pPr>
      <w:del w:id="104" w:author="Author">
        <w:r w:rsidRPr="00A7134D" w:rsidDel="00670C58">
          <w:rPr>
            <w:sz w:val="22"/>
            <w:szCs w:val="22"/>
            <w:rPrChange w:id="105" w:author="Author">
              <w:rPr/>
            </w:rPrChange>
          </w:rPr>
          <w:delText>An ISTA transmitting an UL NDP shall set the TXVECTOR parameter CH_BANDWIDTH to the same value as the TXVECTOR parameter CH_BANDWIDTH in the preceding Ranging NDP Announcement frame.</w:delText>
        </w:r>
      </w:del>
    </w:p>
    <w:p w14:paraId="57DE7BE7" w14:textId="075C3994" w:rsidR="004C0758" w:rsidRPr="00A7134D" w:rsidDel="00670C58" w:rsidRDefault="004C0758" w:rsidP="004C0758">
      <w:pPr>
        <w:pStyle w:val="IEEEStdsParagraph"/>
        <w:rPr>
          <w:del w:id="106" w:author="Author"/>
          <w:sz w:val="22"/>
          <w:szCs w:val="22"/>
          <w:rPrChange w:id="107" w:author="Author">
            <w:rPr>
              <w:del w:id="108" w:author="Author"/>
            </w:rPr>
          </w:rPrChange>
        </w:rPr>
      </w:pPr>
      <w:del w:id="109" w:author="Author">
        <w:r w:rsidRPr="00A7134D" w:rsidDel="00670C58">
          <w:rPr>
            <w:sz w:val="22"/>
            <w:szCs w:val="22"/>
            <w:rPrChange w:id="110" w:author="Author">
              <w:rPr/>
            </w:rPrChange>
          </w:rPr>
          <w:delText>An RSTA transmitting a DL NDP shall set the TXVECTOR parameter CH_BANDWIDTH to the bandwidth of the Ranging NDP Announcement frame which is obtained from the RXVECTOR parameter CH_BANDWIDTH of the Ranging NDP Announcement frame when received in an HE/VHT/HT PPDU or from the RXVECTOR parameter CH_BANDWIDTH_IN_NON_HT when the Ranging NDP Announcement frame is received in a non-HT duplicate PPDU and is 20 MHz when the Ranging NDP Announcement frame is received in a non-HT PPDU.</w:delText>
        </w:r>
      </w:del>
    </w:p>
    <w:p w14:paraId="0D444209" w14:textId="7819A3A7" w:rsidR="004C0758" w:rsidRPr="002372A9" w:rsidDel="00670C58" w:rsidRDefault="004C0758" w:rsidP="004C0758">
      <w:pPr>
        <w:jc w:val="both"/>
        <w:rPr>
          <w:del w:id="111" w:author="Author"/>
          <w:bCs/>
          <w:szCs w:val="22"/>
        </w:rPr>
      </w:pPr>
    </w:p>
    <w:p w14:paraId="0EA60314" w14:textId="0AA8230D" w:rsidR="004C0758" w:rsidRPr="002372A9" w:rsidDel="00670C58" w:rsidRDefault="004C0758" w:rsidP="004C0758">
      <w:pPr>
        <w:rPr>
          <w:del w:id="112" w:author="Author"/>
          <w:bCs/>
          <w:szCs w:val="22"/>
        </w:rPr>
      </w:pPr>
    </w:p>
    <w:p w14:paraId="11D0C566" w14:textId="37868EFA" w:rsidR="004C0758" w:rsidRPr="002372A9" w:rsidDel="00670C58" w:rsidRDefault="004C0758" w:rsidP="004C0758">
      <w:pPr>
        <w:jc w:val="center"/>
        <w:rPr>
          <w:del w:id="113" w:author="Author"/>
          <w:b/>
          <w:noProof/>
          <w:szCs w:val="22"/>
          <w:lang w:eastAsia="zh-TW"/>
        </w:rPr>
      </w:pPr>
      <w:del w:id="114" w:author="Author">
        <w:r w:rsidRPr="002372A9" w:rsidDel="00670C58">
          <w:rPr>
            <w:b/>
            <w:noProof/>
            <w:szCs w:val="22"/>
            <w:lang w:val="en-US"/>
          </w:rPr>
          <w:drawing>
            <wp:inline distT="0" distB="0" distL="0" distR="0" wp14:anchorId="52B0C88E" wp14:editId="5C951FC8">
              <wp:extent cx="3505200" cy="1057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1057275"/>
                      </a:xfrm>
                      <a:prstGeom prst="rect">
                        <a:avLst/>
                      </a:prstGeom>
                      <a:noFill/>
                      <a:ln>
                        <a:noFill/>
                      </a:ln>
                    </pic:spPr>
                  </pic:pic>
                </a:graphicData>
              </a:graphic>
            </wp:inline>
          </w:drawing>
        </w:r>
      </w:del>
    </w:p>
    <w:p w14:paraId="11319733" w14:textId="52BB26F8" w:rsidR="004C0758" w:rsidRPr="00A7134D" w:rsidDel="00670C58" w:rsidRDefault="004C0758" w:rsidP="004C0758">
      <w:pPr>
        <w:pStyle w:val="IEEEStdsTableLineHead"/>
        <w:rPr>
          <w:del w:id="115" w:author="Author"/>
          <w:sz w:val="22"/>
          <w:szCs w:val="22"/>
          <w:rPrChange w:id="116" w:author="Author">
            <w:rPr>
              <w:del w:id="117" w:author="Author"/>
            </w:rPr>
          </w:rPrChange>
        </w:rPr>
      </w:pPr>
      <w:del w:id="118" w:author="Author">
        <w:r w:rsidRPr="00A7134D" w:rsidDel="00670C58">
          <w:rPr>
            <w:noProof/>
            <w:sz w:val="22"/>
            <w:szCs w:val="22"/>
            <w:rPrChange w:id="119" w:author="Author">
              <w:rPr>
                <w:noProof/>
              </w:rPr>
            </w:rPrChange>
          </w:rPr>
          <w:delText>Figure 11-xx VHTz Measurement Exchange Sequence</w:delText>
        </w:r>
      </w:del>
    </w:p>
    <w:p w14:paraId="36823B65" w14:textId="5F540E7D" w:rsidR="004C0758" w:rsidRPr="00A7134D" w:rsidDel="00073895" w:rsidRDefault="004C0758" w:rsidP="004C0758">
      <w:pPr>
        <w:pStyle w:val="ListParagraph"/>
        <w:ind w:left="0"/>
        <w:contextualSpacing/>
        <w:rPr>
          <w:del w:id="120" w:author="Author"/>
          <w:sz w:val="22"/>
          <w:szCs w:val="22"/>
          <w:rPrChange w:id="121" w:author="Author">
            <w:rPr>
              <w:del w:id="122" w:author="Author"/>
              <w:szCs w:val="22"/>
            </w:rPr>
          </w:rPrChange>
        </w:rPr>
      </w:pPr>
    </w:p>
    <w:p w14:paraId="3D2D708D" w14:textId="31A5E927" w:rsidR="004C0758" w:rsidRPr="00A7134D" w:rsidDel="00670C58" w:rsidRDefault="00670C58" w:rsidP="004C0758">
      <w:pPr>
        <w:pStyle w:val="IEEEStdsParagraph"/>
        <w:rPr>
          <w:del w:id="123" w:author="Author"/>
          <w:sz w:val="22"/>
          <w:szCs w:val="22"/>
          <w:rPrChange w:id="124" w:author="Author">
            <w:rPr>
              <w:del w:id="125" w:author="Author"/>
            </w:rPr>
          </w:rPrChange>
        </w:rPr>
      </w:pPr>
      <w:ins w:id="126" w:author="Author">
        <w:r w:rsidRPr="00A7134D">
          <w:rPr>
            <w:sz w:val="22"/>
            <w:szCs w:val="22"/>
            <w:rPrChange w:id="127" w:author="Author">
              <w:rPr/>
            </w:rPrChange>
          </w:rPr>
          <w:t xml:space="preserve">The measurement </w:t>
        </w:r>
        <w:del w:id="128" w:author="Author">
          <w:r w:rsidRPr="00A7134D" w:rsidDel="00073895">
            <w:rPr>
              <w:sz w:val="22"/>
              <w:szCs w:val="22"/>
              <w:rPrChange w:id="129" w:author="Author">
                <w:rPr/>
              </w:rPrChange>
            </w:rPr>
            <w:delText>exchange</w:delText>
          </w:r>
        </w:del>
        <w:r w:rsidR="00073895" w:rsidRPr="00A7134D">
          <w:rPr>
            <w:sz w:val="22"/>
            <w:szCs w:val="22"/>
            <w:rPrChange w:id="130" w:author="Author">
              <w:rPr/>
            </w:rPrChange>
          </w:rPr>
          <w:t>sounding part of the measurement exchange sequence</w:t>
        </w:r>
        <w:r w:rsidRPr="00A7134D">
          <w:rPr>
            <w:sz w:val="22"/>
            <w:szCs w:val="22"/>
            <w:rPrChange w:id="131" w:author="Author">
              <w:rPr/>
            </w:rPrChange>
          </w:rPr>
          <w:t xml:space="preserve"> in </w:t>
        </w:r>
        <w:del w:id="132" w:author="Author">
          <w:r w:rsidRPr="00A7134D" w:rsidDel="00557057">
            <w:rPr>
              <w:sz w:val="22"/>
              <w:szCs w:val="22"/>
              <w:rPrChange w:id="133" w:author="Author">
                <w:rPr/>
              </w:rPrChange>
            </w:rPr>
            <w:delText>VHTz</w:delText>
          </w:r>
        </w:del>
        <w:r w:rsidR="00723704" w:rsidRPr="00A7134D">
          <w:rPr>
            <w:sz w:val="22"/>
            <w:szCs w:val="22"/>
            <w:rPrChange w:id="134" w:author="Author">
              <w:rPr/>
            </w:rPrChange>
          </w:rPr>
          <w:t>non-</w:t>
        </w:r>
        <w:del w:id="135" w:author="Author">
          <w:r w:rsidR="00557057" w:rsidRPr="00A7134D" w:rsidDel="00723704">
            <w:rPr>
              <w:sz w:val="22"/>
              <w:szCs w:val="22"/>
              <w:rPrChange w:id="136" w:author="Author">
                <w:rPr/>
              </w:rPrChange>
            </w:rPr>
            <w:delText>N</w:delText>
          </w:r>
        </w:del>
        <w:r w:rsidR="00557057" w:rsidRPr="00A7134D">
          <w:rPr>
            <w:sz w:val="22"/>
            <w:szCs w:val="22"/>
            <w:rPrChange w:id="137" w:author="Author">
              <w:rPr/>
            </w:rPrChange>
          </w:rPr>
          <w:t>TB Ranging</w:t>
        </w:r>
        <w:r w:rsidRPr="00A7134D">
          <w:rPr>
            <w:sz w:val="22"/>
            <w:szCs w:val="22"/>
            <w:rPrChange w:id="138" w:author="Author">
              <w:rPr/>
            </w:rPrChange>
          </w:rPr>
          <w:t xml:space="preserve"> </w:t>
        </w:r>
        <w:del w:id="139" w:author="Author">
          <w:r w:rsidRPr="00A7134D" w:rsidDel="00557057">
            <w:rPr>
              <w:sz w:val="22"/>
              <w:szCs w:val="22"/>
              <w:rPrChange w:id="140" w:author="Author">
                <w:rPr/>
              </w:rPrChange>
            </w:rPr>
            <w:delText xml:space="preserve">mode </w:delText>
          </w:r>
        </w:del>
        <w:r w:rsidRPr="00A7134D">
          <w:rPr>
            <w:sz w:val="22"/>
            <w:szCs w:val="22"/>
            <w:rPrChange w:id="141" w:author="Author">
              <w:rPr/>
            </w:rPrChange>
          </w:rPr>
          <w:t xml:space="preserve">shall follow the sequence illustrated in Figure 11-xx. The </w:t>
        </w:r>
        <w:r w:rsidR="0056030A" w:rsidRPr="00A7134D">
          <w:rPr>
            <w:sz w:val="22"/>
            <w:szCs w:val="22"/>
            <w:rPrChange w:id="142" w:author="Author">
              <w:rPr/>
            </w:rPrChange>
          </w:rPr>
          <w:t xml:space="preserve">NDP-A and UL/DL NDP frames refer to a Ranging NDP Announcement frame and Ranging NDP PPDUs respectively, whose </w:t>
        </w:r>
        <w:r w:rsidRPr="00A7134D">
          <w:rPr>
            <w:sz w:val="22"/>
            <w:szCs w:val="22"/>
            <w:rPrChange w:id="143" w:author="Author">
              <w:rPr/>
            </w:rPrChange>
          </w:rPr>
          <w:t>frame format</w:t>
        </w:r>
        <w:r w:rsidR="0056030A" w:rsidRPr="00A7134D">
          <w:rPr>
            <w:sz w:val="22"/>
            <w:szCs w:val="22"/>
            <w:rPrChange w:id="144" w:author="Author">
              <w:rPr/>
            </w:rPrChange>
          </w:rPr>
          <w:t>s</w:t>
        </w:r>
        <w:r w:rsidRPr="00A7134D">
          <w:rPr>
            <w:sz w:val="22"/>
            <w:szCs w:val="22"/>
            <w:rPrChange w:id="145" w:author="Author">
              <w:rPr/>
            </w:rPrChange>
          </w:rPr>
          <w:t xml:space="preserve"> </w:t>
        </w:r>
        <w:del w:id="146" w:author="Author">
          <w:r w:rsidRPr="00A7134D" w:rsidDel="0056030A">
            <w:rPr>
              <w:sz w:val="22"/>
              <w:szCs w:val="22"/>
              <w:rPrChange w:id="147" w:author="Author">
                <w:rPr/>
              </w:rPrChange>
            </w:rPr>
            <w:delText xml:space="preserve">of NDP-A, NDP, and LMR </w:delText>
          </w:r>
        </w:del>
        <w:r w:rsidRPr="00A7134D">
          <w:rPr>
            <w:sz w:val="22"/>
            <w:szCs w:val="22"/>
            <w:rPrChange w:id="148" w:author="Author">
              <w:rPr/>
            </w:rPrChange>
          </w:rPr>
          <w:t>are defined in 9.3.1.20</w:t>
        </w:r>
        <w:r w:rsidR="0056030A" w:rsidRPr="00A7134D">
          <w:rPr>
            <w:sz w:val="22"/>
            <w:szCs w:val="22"/>
            <w:rPrChange w:id="149" w:author="Author">
              <w:rPr/>
            </w:rPrChange>
          </w:rPr>
          <w:t xml:space="preserve"> and </w:t>
        </w:r>
        <w:del w:id="150" w:author="Author">
          <w:r w:rsidRPr="00A7134D" w:rsidDel="0056030A">
            <w:rPr>
              <w:sz w:val="22"/>
              <w:szCs w:val="22"/>
              <w:rPrChange w:id="151" w:author="Author">
                <w:rPr/>
              </w:rPrChange>
            </w:rPr>
            <w:delText xml:space="preserve">, </w:delText>
          </w:r>
        </w:del>
        <w:r w:rsidRPr="00A7134D">
          <w:rPr>
            <w:sz w:val="22"/>
            <w:szCs w:val="22"/>
            <w:rPrChange w:id="152" w:author="Author">
              <w:rPr/>
            </w:rPrChange>
          </w:rPr>
          <w:t>28.3.17</w:t>
        </w:r>
        <w:del w:id="153" w:author="Author">
          <w:r w:rsidRPr="00A7134D" w:rsidDel="003F0777">
            <w:rPr>
              <w:sz w:val="22"/>
              <w:szCs w:val="22"/>
              <w:rPrChange w:id="154" w:author="Author">
                <w:rPr/>
              </w:rPrChange>
            </w:rPr>
            <w:delText>a</w:delText>
          </w:r>
          <w:r w:rsidRPr="00A7134D" w:rsidDel="0056030A">
            <w:rPr>
              <w:sz w:val="22"/>
              <w:szCs w:val="22"/>
              <w:rPrChange w:id="155" w:author="Author">
                <w:rPr/>
              </w:rPrChange>
            </w:rPr>
            <w:delText xml:space="preserve"> and 9.6.7.37</w:delText>
          </w:r>
        </w:del>
        <w:r w:rsidRPr="00A7134D">
          <w:rPr>
            <w:sz w:val="22"/>
            <w:szCs w:val="22"/>
            <w:rPrChange w:id="156" w:author="Author">
              <w:rPr/>
            </w:rPrChange>
          </w:rPr>
          <w:t>, respectively.</w:t>
        </w:r>
        <w:r w:rsidR="0056030A" w:rsidRPr="00A7134D">
          <w:rPr>
            <w:sz w:val="22"/>
            <w:szCs w:val="22"/>
            <w:rPrChange w:id="157" w:author="Author">
              <w:rPr/>
            </w:rPrChange>
          </w:rPr>
          <w:t xml:space="preserve"> The </w:t>
        </w:r>
        <w:r w:rsidR="00073895" w:rsidRPr="00A7134D">
          <w:rPr>
            <w:sz w:val="22"/>
            <w:szCs w:val="22"/>
            <w:rPrChange w:id="158" w:author="Author">
              <w:rPr/>
            </w:rPrChange>
          </w:rPr>
          <w:t xml:space="preserve">measurement reporting part consists of an </w:t>
        </w:r>
        <w:r w:rsidR="0056030A" w:rsidRPr="00A7134D">
          <w:rPr>
            <w:sz w:val="22"/>
            <w:szCs w:val="22"/>
            <w:rPrChange w:id="159" w:author="Author">
              <w:rPr/>
            </w:rPrChange>
          </w:rPr>
          <w:t xml:space="preserve">LMR </w:t>
        </w:r>
      </w:ins>
      <w:del w:id="160" w:author="Author">
        <w:r w:rsidR="004C0758" w:rsidRPr="00A7134D" w:rsidDel="00670C58">
          <w:rPr>
            <w:sz w:val="22"/>
            <w:szCs w:val="22"/>
            <w:rPrChange w:id="161" w:author="Author">
              <w:rPr/>
            </w:rPrChange>
          </w:rPr>
          <w:delText xml:space="preserve">The frame format of NDP-A, NDP, and LMR are defined in XXX, YYY and ZZZ, respectively (TBD: make sure they are defined). </w:delText>
        </w:r>
      </w:del>
    </w:p>
    <w:p w14:paraId="1343A96B" w14:textId="7949A1A9" w:rsidR="004C0758" w:rsidRPr="00A7134D" w:rsidRDefault="004C0758" w:rsidP="004C0758">
      <w:pPr>
        <w:pStyle w:val="IEEEStdsParagraph"/>
        <w:rPr>
          <w:sz w:val="22"/>
          <w:szCs w:val="22"/>
          <w:u w:val="single"/>
          <w:lang w:bidi="he-IL"/>
          <w:rPrChange w:id="162" w:author="Author">
            <w:rPr>
              <w:u w:val="single"/>
              <w:lang w:bidi="he-IL"/>
            </w:rPr>
          </w:rPrChange>
        </w:rPr>
      </w:pPr>
      <w:del w:id="163" w:author="Author">
        <w:r w:rsidRPr="00A7134D" w:rsidDel="00670C58">
          <w:rPr>
            <w:sz w:val="22"/>
            <w:szCs w:val="22"/>
            <w:lang w:bidi="he-IL"/>
            <w:rPrChange w:id="164" w:author="Author">
              <w:rPr>
                <w:u w:val="single"/>
                <w:lang w:bidi="he-IL"/>
              </w:rPr>
            </w:rPrChange>
          </w:rPr>
          <w:delText xml:space="preserve">For VHTz mode operating at 2.4GHz and 5GHz bands, when the TXVECTOR parameter LTF_SEQUENCE is not present, the DL NDP and UL NDP use HEz SU sounding NDP PPDU with GI=0.8us (shown in Figure 28-44 HE NDP PPDU format) for non-secured channel sounding; when the TXVECTOR parameter LTF_SEQUENCE is present, the UL NDP and DL NDP use HEz SU sounding NDP PPDU format with zero power GI (shown in Figure 28-aa HEz SU sounding NDP PPDU format with zero power GI) for secured channel sounding and the length of zero power GI for HEz-LTF symbols and PE is 0.8us, and when the TXVECTOR parameter LTF_SEQUENCE is present and LTF_SEQUENCE parameter has multiple LTF sequence generation information, the UL NDP and DL NDP use HEz SU sounding NDP PPDU with multiple HEz-LTF fields (Fig. 28-bb HEz SU sounding NDP PPDU with NLTF  HEz-LTF fields) for secured channel sounding with integrity check and the length of zero power GI for each HEz-LTF symbol and the PE is 0.8us. </w:delText>
        </w:r>
      </w:del>
      <w:ins w:id="165" w:author="Author">
        <w:r w:rsidR="0056030A" w:rsidRPr="00A7134D">
          <w:rPr>
            <w:sz w:val="22"/>
            <w:szCs w:val="22"/>
            <w:lang w:bidi="he-IL"/>
            <w:rPrChange w:id="166" w:author="Author">
              <w:rPr>
                <w:u w:val="single"/>
                <w:lang w:bidi="he-IL"/>
              </w:rPr>
            </w:rPrChange>
          </w:rPr>
          <w:t>frame</w:t>
        </w:r>
        <w:r w:rsidR="00073895" w:rsidRPr="00A7134D">
          <w:rPr>
            <w:sz w:val="22"/>
            <w:szCs w:val="22"/>
            <w:lang w:bidi="he-IL"/>
            <w:rPrChange w:id="167" w:author="Author">
              <w:rPr>
                <w:lang w:bidi="he-IL"/>
              </w:rPr>
            </w:rPrChange>
          </w:rPr>
          <w:t>, which</w:t>
        </w:r>
        <w:r w:rsidR="0056030A" w:rsidRPr="00A7134D">
          <w:rPr>
            <w:sz w:val="22"/>
            <w:szCs w:val="22"/>
            <w:lang w:bidi="he-IL"/>
            <w:rPrChange w:id="168" w:author="Author">
              <w:rPr>
                <w:u w:val="single"/>
                <w:lang w:bidi="he-IL"/>
              </w:rPr>
            </w:rPrChange>
          </w:rPr>
          <w:t xml:space="preserve"> is a Location Measurement Report </w:t>
        </w:r>
        <w:r w:rsidR="0056030A" w:rsidRPr="00A7134D">
          <w:rPr>
            <w:sz w:val="22"/>
            <w:szCs w:val="22"/>
            <w:rPrChange w:id="169" w:author="Author">
              <w:rPr/>
            </w:rPrChange>
          </w:rPr>
          <w:t>a</w:t>
        </w:r>
        <w:del w:id="170" w:author="Author">
          <w:r w:rsidR="0056030A" w:rsidRPr="00A7134D" w:rsidDel="00073895">
            <w:rPr>
              <w:sz w:val="22"/>
              <w:szCs w:val="22"/>
              <w:rPrChange w:id="171" w:author="Author">
                <w:rPr/>
              </w:rPrChange>
            </w:rPr>
            <w:delText>nd i</w:delText>
          </w:r>
        </w:del>
        <w:r w:rsidR="0056030A" w:rsidRPr="00A7134D">
          <w:rPr>
            <w:sz w:val="22"/>
            <w:szCs w:val="22"/>
            <w:rPrChange w:id="172" w:author="Author">
              <w:rPr/>
            </w:rPrChange>
          </w:rPr>
          <w:t>s defined in 9.6.7.37.</w:t>
        </w:r>
      </w:ins>
    </w:p>
    <w:p w14:paraId="7F12C5BC" w14:textId="25F4956D" w:rsidR="004B1BD2" w:rsidRPr="00A7134D" w:rsidRDefault="004B1BD2" w:rsidP="004B1BD2">
      <w:pPr>
        <w:pStyle w:val="IEEEStdsParagraph"/>
        <w:rPr>
          <w:ins w:id="173" w:author="Author"/>
          <w:sz w:val="22"/>
          <w:szCs w:val="22"/>
          <w:rPrChange w:id="174" w:author="Author">
            <w:rPr>
              <w:ins w:id="175" w:author="Author"/>
            </w:rPr>
          </w:rPrChange>
        </w:rPr>
      </w:pPr>
      <w:ins w:id="176" w:author="Author">
        <w:r w:rsidRPr="00A7134D">
          <w:rPr>
            <w:sz w:val="22"/>
            <w:szCs w:val="22"/>
            <w:rPrChange w:id="177" w:author="Author">
              <w:rPr/>
            </w:rPrChange>
          </w:rPr>
          <w:t>For immediate feedback the LMR carries measurement results of this round, while for delayed feedback the LMR carries measurement results of</w:t>
        </w:r>
        <w:r w:rsidR="003F0777" w:rsidRPr="00A7134D">
          <w:rPr>
            <w:sz w:val="22"/>
            <w:szCs w:val="22"/>
            <w:rPrChange w:id="178" w:author="Author">
              <w:rPr/>
            </w:rPrChange>
          </w:rPr>
          <w:t xml:space="preserve"> the</w:t>
        </w:r>
        <w:r w:rsidRPr="00A7134D">
          <w:rPr>
            <w:sz w:val="22"/>
            <w:szCs w:val="22"/>
            <w:rPrChange w:id="179" w:author="Author">
              <w:rPr/>
            </w:rPrChange>
          </w:rPr>
          <w:t xml:space="preserve"> previous round (see 11.22.6.4.4.3). </w:t>
        </w:r>
      </w:ins>
    </w:p>
    <w:p w14:paraId="0E38B93B" w14:textId="10A0E5BD" w:rsidR="004B1BD2" w:rsidRDefault="004B1BD2" w:rsidP="004B1BD2">
      <w:pPr>
        <w:pStyle w:val="IEEEStdsParagraph"/>
        <w:rPr>
          <w:ins w:id="180" w:author="Author"/>
          <w:sz w:val="22"/>
          <w:szCs w:val="22"/>
          <w:lang w:bidi="he-IL"/>
        </w:rPr>
      </w:pPr>
      <w:ins w:id="181" w:author="Author">
        <w:r w:rsidRPr="00A7134D">
          <w:rPr>
            <w:sz w:val="22"/>
            <w:szCs w:val="22"/>
            <w:lang w:bidi="he-IL"/>
            <w:rPrChange w:id="182" w:author="Author">
              <w:rPr>
                <w:lang w:bidi="he-IL"/>
              </w:rPr>
            </w:rPrChange>
          </w:rPr>
          <w:t xml:space="preserve">An ISTA shall not initiate a new measurement exchange sequence until the minimum time interval between subsequent range measurements, specified in the </w:t>
        </w:r>
        <w:r w:rsidRPr="00A7134D">
          <w:rPr>
            <w:color w:val="000000"/>
            <w:sz w:val="22"/>
            <w:szCs w:val="22"/>
            <w:rPrChange w:id="183" w:author="Author">
              <w:rPr>
                <w:color w:val="000000"/>
              </w:rPr>
            </w:rPrChange>
          </w:rPr>
          <w:t>MinTimeBetweenMeasurements</w:t>
        </w:r>
        <w:r w:rsidRPr="00A7134D">
          <w:rPr>
            <w:sz w:val="22"/>
            <w:szCs w:val="22"/>
            <w:lang w:bidi="he-IL"/>
            <w:rPrChange w:id="184" w:author="Author">
              <w:rPr>
                <w:lang w:bidi="he-IL"/>
              </w:rPr>
            </w:rPrChange>
          </w:rPr>
          <w:t xml:space="preserve"> field </w:t>
        </w:r>
        <w:r w:rsidRPr="00A7134D">
          <w:rPr>
            <w:color w:val="000000"/>
            <w:sz w:val="22"/>
            <w:szCs w:val="22"/>
            <w:rPrChange w:id="185" w:author="Author">
              <w:rPr>
                <w:color w:val="000000"/>
              </w:rPr>
            </w:rPrChange>
          </w:rPr>
          <w:t xml:space="preserve">in </w:t>
        </w:r>
        <w:r w:rsidRPr="00A7134D">
          <w:rPr>
            <w:sz w:val="22"/>
            <w:szCs w:val="22"/>
            <w:rPrChange w:id="186" w:author="Author">
              <w:rPr/>
            </w:rPrChange>
          </w:rPr>
          <w:t xml:space="preserve">the </w:t>
        </w:r>
        <w:del w:id="187" w:author="Author">
          <w:r w:rsidRPr="00A7134D" w:rsidDel="00747F2A">
            <w:rPr>
              <w:sz w:val="22"/>
              <w:szCs w:val="22"/>
              <w:rPrChange w:id="188" w:author="Author">
                <w:rPr/>
              </w:rPrChange>
            </w:rPr>
            <w:delText>VHTz</w:delText>
          </w:r>
        </w:del>
        <w:r w:rsidR="00723704" w:rsidRPr="00A7134D">
          <w:rPr>
            <w:sz w:val="22"/>
            <w:szCs w:val="22"/>
            <w:rPrChange w:id="189" w:author="Author">
              <w:rPr/>
            </w:rPrChange>
          </w:rPr>
          <w:t>non-</w:t>
        </w:r>
        <w:del w:id="190" w:author="Author">
          <w:r w:rsidR="00747F2A" w:rsidRPr="00A7134D" w:rsidDel="00723704">
            <w:rPr>
              <w:sz w:val="22"/>
              <w:szCs w:val="22"/>
              <w:rPrChange w:id="191" w:author="Author">
                <w:rPr/>
              </w:rPrChange>
            </w:rPr>
            <w:delText>N</w:delText>
          </w:r>
        </w:del>
        <w:r w:rsidR="00747F2A" w:rsidRPr="00A7134D">
          <w:rPr>
            <w:sz w:val="22"/>
            <w:szCs w:val="22"/>
            <w:rPrChange w:id="192" w:author="Author">
              <w:rPr/>
            </w:rPrChange>
          </w:rPr>
          <w:t>TB Ranging</w:t>
        </w:r>
        <w:r w:rsidRPr="00A7134D">
          <w:rPr>
            <w:sz w:val="22"/>
            <w:szCs w:val="22"/>
            <w:rPrChange w:id="193" w:author="Author">
              <w:rPr/>
            </w:rPrChange>
          </w:rPr>
          <w:t xml:space="preserve"> Specific subelement subfield in</w:t>
        </w:r>
        <w:r w:rsidRPr="00A7134D">
          <w:rPr>
            <w:color w:val="000000"/>
            <w:sz w:val="22"/>
            <w:szCs w:val="22"/>
            <w:rPrChange w:id="194" w:author="Author">
              <w:rPr>
                <w:color w:val="000000"/>
              </w:rPr>
            </w:rPrChange>
          </w:rPr>
          <w:t xml:space="preserve"> the Ranging Parameters field in an initial Fine Timing Measurement frame,</w:t>
        </w:r>
        <w:r w:rsidRPr="00A7134D">
          <w:rPr>
            <w:sz w:val="22"/>
            <w:szCs w:val="22"/>
            <w:lang w:bidi="he-IL"/>
            <w:rPrChange w:id="195" w:author="Author">
              <w:rPr>
                <w:lang w:bidi="he-IL"/>
              </w:rPr>
            </w:rPrChange>
          </w:rPr>
          <w:t xml:space="preserve"> has elapsed (see Figure 11-xy).</w:t>
        </w:r>
      </w:ins>
    </w:p>
    <w:p w14:paraId="4486B143" w14:textId="77777777" w:rsidR="00092C5D" w:rsidRDefault="00092C5D" w:rsidP="00092C5D">
      <w:pPr>
        <w:pStyle w:val="IEEEStdsParagraph"/>
        <w:rPr>
          <w:moveTo w:id="196" w:author="Author"/>
          <w:sz w:val="22"/>
          <w:szCs w:val="22"/>
        </w:rPr>
      </w:pPr>
      <w:moveToRangeStart w:id="197" w:author="Author" w:name="move529807696"/>
      <w:moveTo w:id="198" w:author="Author">
        <w:r>
          <w:rPr>
            <w:sz w:val="22"/>
            <w:szCs w:val="22"/>
          </w:rPr>
          <w:t>An ISTA may use any AC to transmit the Ranging NDP Announcement frame.</w:t>
        </w:r>
      </w:moveTo>
    </w:p>
    <w:p w14:paraId="079A4646" w14:textId="7E4B3C44" w:rsidR="00092C5D" w:rsidRPr="00A7134D" w:rsidRDefault="00092C5D" w:rsidP="00092C5D">
      <w:pPr>
        <w:pStyle w:val="IEEEStdsParagraph"/>
        <w:rPr>
          <w:ins w:id="199" w:author="Author"/>
          <w:sz w:val="22"/>
          <w:szCs w:val="22"/>
          <w:lang w:bidi="he-IL"/>
          <w:rPrChange w:id="200" w:author="Author">
            <w:rPr>
              <w:ins w:id="201" w:author="Author"/>
              <w:lang w:bidi="he-IL"/>
            </w:rPr>
          </w:rPrChange>
        </w:rPr>
      </w:pPr>
      <w:moveTo w:id="202" w:author="Author">
        <w:r>
          <w:rPr>
            <w:sz w:val="22"/>
            <w:szCs w:val="22"/>
          </w:rPr>
          <w:t>After transmitting the Ranging NDP Announcement frame and NDP frame, the ISTA shall wait or a time interval with a value of aSIFSTime + aSlotTime + aRxPHYStartDelay. This interval begins when the MAC receives a PHY-TXEND.confirm primitive of NDP frame. If a PHY-RXSTART.indication primitive does not occur during the the time interval, the ISTA shall conclude that the transmission of the Ranging NDP Announcement frame + NDP has failed. If a PHY-RXSTART.indication primitive occurred during the the time interval, the ISTA tries to receive the NDP and the LMR frame from the RSTA addressed by the Ranging NDP Announcement frame. If the LMR is correctly received from the RSTA, the frame exchange initiated by the Ranging NDP Announcement is complete.</w:t>
        </w:r>
      </w:moveTo>
      <w:bookmarkStart w:id="203" w:name="_GoBack"/>
      <w:bookmarkEnd w:id="203"/>
      <w:moveToRangeEnd w:id="197"/>
    </w:p>
    <w:p w14:paraId="3126D0B2" w14:textId="6A9F42A7" w:rsidR="004B1BD2" w:rsidRPr="00A7134D" w:rsidRDefault="004B1BD2" w:rsidP="004B1BD2">
      <w:pPr>
        <w:pStyle w:val="IEEEStdsParagraph"/>
        <w:rPr>
          <w:ins w:id="204" w:author="Author"/>
          <w:sz w:val="22"/>
          <w:szCs w:val="22"/>
          <w:rPrChange w:id="205" w:author="Author">
            <w:rPr>
              <w:ins w:id="206" w:author="Author"/>
            </w:rPr>
          </w:rPrChange>
        </w:rPr>
      </w:pPr>
      <w:ins w:id="207" w:author="Author">
        <w:r w:rsidRPr="00A7134D">
          <w:rPr>
            <w:sz w:val="22"/>
            <w:szCs w:val="22"/>
            <w:rPrChange w:id="208" w:author="Author">
              <w:rPr/>
            </w:rPrChange>
          </w:rPr>
          <w:t xml:space="preserve">In the </w:t>
        </w:r>
        <w:del w:id="209" w:author="Author">
          <w:r w:rsidRPr="00A7134D" w:rsidDel="00747F2A">
            <w:rPr>
              <w:sz w:val="22"/>
              <w:szCs w:val="22"/>
              <w:rPrChange w:id="210" w:author="Author">
                <w:rPr/>
              </w:rPrChange>
            </w:rPr>
            <w:delText>VHTz</w:delText>
          </w:r>
        </w:del>
        <w:r w:rsidR="00723704" w:rsidRPr="00A7134D">
          <w:rPr>
            <w:sz w:val="22"/>
            <w:szCs w:val="22"/>
            <w:rPrChange w:id="211" w:author="Author">
              <w:rPr/>
            </w:rPrChange>
          </w:rPr>
          <w:t>nn-</w:t>
        </w:r>
        <w:del w:id="212" w:author="Author">
          <w:r w:rsidR="00747F2A" w:rsidRPr="00A7134D" w:rsidDel="00723704">
            <w:rPr>
              <w:sz w:val="22"/>
              <w:szCs w:val="22"/>
              <w:rPrChange w:id="213" w:author="Author">
                <w:rPr/>
              </w:rPrChange>
            </w:rPr>
            <w:delText>N</w:delText>
          </w:r>
        </w:del>
        <w:r w:rsidR="00747F2A" w:rsidRPr="00A7134D">
          <w:rPr>
            <w:sz w:val="22"/>
            <w:szCs w:val="22"/>
            <w:rPrChange w:id="214" w:author="Author">
              <w:rPr/>
            </w:rPrChange>
          </w:rPr>
          <w:t>TB</w:t>
        </w:r>
        <w:r w:rsidRPr="00A7134D">
          <w:rPr>
            <w:sz w:val="22"/>
            <w:szCs w:val="22"/>
            <w:rPrChange w:id="215" w:author="Author">
              <w:rPr/>
            </w:rPrChange>
          </w:rPr>
          <w:t xml:space="preserve"> mesurement exchange sequence, the ISTA shall transmit the NDP-A frame with the same bandwidth as the UL NDP to reserve the medium; the RSTA shall transmit the DL NDP with the same bandwidth as the NDP-A and UL NDP, while the LMR can be transmitted at</w:t>
        </w:r>
        <w:r w:rsidR="00747F2A" w:rsidRPr="00A7134D">
          <w:rPr>
            <w:sz w:val="22"/>
            <w:szCs w:val="22"/>
            <w:rPrChange w:id="216" w:author="Author">
              <w:rPr/>
            </w:rPrChange>
          </w:rPr>
          <w:t xml:space="preserve"> a</w:t>
        </w:r>
        <w:r w:rsidRPr="00A7134D">
          <w:rPr>
            <w:sz w:val="22"/>
            <w:szCs w:val="22"/>
            <w:rPrChange w:id="217" w:author="Author">
              <w:rPr/>
            </w:rPrChange>
          </w:rPr>
          <w:t xml:space="preserve"> </w:t>
        </w:r>
        <w:del w:id="218" w:author="Author">
          <w:r w:rsidRPr="00A7134D" w:rsidDel="003F0777">
            <w:rPr>
              <w:sz w:val="22"/>
              <w:szCs w:val="22"/>
              <w:rPrChange w:id="219" w:author="Author">
                <w:rPr/>
              </w:rPrChange>
            </w:rPr>
            <w:delText xml:space="preserve">any </w:delText>
          </w:r>
        </w:del>
        <w:r w:rsidR="003F0777" w:rsidRPr="00A7134D">
          <w:rPr>
            <w:sz w:val="22"/>
            <w:szCs w:val="22"/>
            <w:rPrChange w:id="220" w:author="Author">
              <w:rPr/>
            </w:rPrChange>
          </w:rPr>
          <w:t xml:space="preserve">different </w:t>
        </w:r>
        <w:r w:rsidRPr="00A7134D">
          <w:rPr>
            <w:sz w:val="22"/>
            <w:szCs w:val="22"/>
            <w:rPrChange w:id="221" w:author="Author">
              <w:rPr/>
            </w:rPrChange>
          </w:rPr>
          <w:t>bandwidth</w:t>
        </w:r>
        <w:r w:rsidR="003F0777" w:rsidRPr="00A7134D">
          <w:rPr>
            <w:sz w:val="22"/>
            <w:szCs w:val="22"/>
            <w:rPrChange w:id="222" w:author="Author">
              <w:rPr/>
            </w:rPrChange>
          </w:rPr>
          <w:t>, according to the rules of multiple frame transmission</w:t>
        </w:r>
        <w:r w:rsidRPr="00A7134D">
          <w:rPr>
            <w:sz w:val="22"/>
            <w:szCs w:val="22"/>
            <w:rPrChange w:id="223" w:author="Author">
              <w:rPr/>
            </w:rPrChange>
          </w:rPr>
          <w:t xml:space="preserve"> </w:t>
        </w:r>
        <w:r w:rsidR="003F0777" w:rsidRPr="00A7134D">
          <w:rPr>
            <w:sz w:val="22"/>
            <w:szCs w:val="22"/>
            <w:rPrChange w:id="224" w:author="Author">
              <w:rPr/>
            </w:rPrChange>
          </w:rPr>
          <w:t xml:space="preserve">in an EDCA TXOP (see </w:t>
        </w:r>
        <w:del w:id="225" w:author="Author">
          <w:r w:rsidR="003F0777" w:rsidRPr="00A7134D" w:rsidDel="006E1FEC">
            <w:rPr>
              <w:sz w:val="22"/>
              <w:szCs w:val="22"/>
              <w:rPrChange w:id="226" w:author="Author">
                <w:rPr/>
              </w:rPrChange>
            </w:rPr>
            <w:delText xml:space="preserve">Section </w:delText>
          </w:r>
        </w:del>
        <w:r w:rsidR="003F0777" w:rsidRPr="00A7134D">
          <w:rPr>
            <w:sz w:val="22"/>
            <w:szCs w:val="22"/>
            <w:rPrChange w:id="227" w:author="Author">
              <w:rPr/>
            </w:rPrChange>
          </w:rPr>
          <w:t xml:space="preserve">10.22.2.7), i.e., </w:t>
        </w:r>
        <w:r w:rsidRPr="00A7134D">
          <w:rPr>
            <w:sz w:val="22"/>
            <w:szCs w:val="22"/>
            <w:rPrChange w:id="228" w:author="Author">
              <w:rPr/>
            </w:rPrChange>
          </w:rPr>
          <w:t xml:space="preserve">not exceeding the bandwidth of the NDP-A, UL NPD and DL NDP. The allowed bandwidths </w:t>
        </w:r>
        <w:r w:rsidR="003F0777" w:rsidRPr="00A7134D">
          <w:rPr>
            <w:sz w:val="22"/>
            <w:szCs w:val="22"/>
            <w:rPrChange w:id="229" w:author="Author">
              <w:rPr/>
            </w:rPrChange>
          </w:rPr>
          <w:t xml:space="preserve">for the NDP-A and UL/DL NDP frames </w:t>
        </w:r>
        <w:del w:id="230" w:author="Author">
          <w:r w:rsidR="003F0777" w:rsidRPr="00A7134D" w:rsidDel="00747F2A">
            <w:rPr>
              <w:sz w:val="22"/>
              <w:szCs w:val="22"/>
              <w:rPrChange w:id="231" w:author="Author">
                <w:rPr/>
              </w:rPrChange>
            </w:rPr>
            <w:delText>s</w:delText>
          </w:r>
        </w:del>
        <w:r w:rsidRPr="00A7134D">
          <w:rPr>
            <w:sz w:val="22"/>
            <w:szCs w:val="22"/>
            <w:rPrChange w:id="232" w:author="Author">
              <w:rPr/>
            </w:rPrChange>
          </w:rPr>
          <w:t>are specified in the Format and Bandwidth subfield of the Ranging Parameters field (see 9.4.2.246).</w:t>
        </w:r>
      </w:ins>
    </w:p>
    <w:p w14:paraId="39210259" w14:textId="77777777" w:rsidR="004B1BD2" w:rsidRPr="00A7134D" w:rsidRDefault="004B1BD2" w:rsidP="004B1BD2">
      <w:pPr>
        <w:pStyle w:val="IEEEStdsParagraph"/>
        <w:rPr>
          <w:ins w:id="233" w:author="Author"/>
          <w:sz w:val="22"/>
          <w:szCs w:val="22"/>
          <w:rPrChange w:id="234" w:author="Author">
            <w:rPr>
              <w:ins w:id="235" w:author="Author"/>
            </w:rPr>
          </w:rPrChange>
        </w:rPr>
      </w:pPr>
      <w:ins w:id="236" w:author="Author">
        <w:r w:rsidRPr="00A7134D">
          <w:rPr>
            <w:sz w:val="22"/>
            <w:szCs w:val="22"/>
            <w:rPrChange w:id="237" w:author="Author">
              <w:rPr/>
            </w:rPrChange>
          </w:rPr>
          <w:t>Accordingly:</w:t>
        </w:r>
      </w:ins>
    </w:p>
    <w:p w14:paraId="4263E753" w14:textId="77777777" w:rsidR="004B1BD2" w:rsidRPr="00A7134D" w:rsidRDefault="004B1BD2" w:rsidP="004B1BD2">
      <w:pPr>
        <w:pStyle w:val="IEEEStdsParagraph"/>
        <w:numPr>
          <w:ilvl w:val="0"/>
          <w:numId w:val="30"/>
        </w:numPr>
        <w:rPr>
          <w:ins w:id="238" w:author="Author"/>
          <w:sz w:val="22"/>
          <w:szCs w:val="22"/>
          <w:rPrChange w:id="239" w:author="Author">
            <w:rPr>
              <w:ins w:id="240" w:author="Author"/>
            </w:rPr>
          </w:rPrChange>
        </w:rPr>
      </w:pPr>
      <w:ins w:id="241" w:author="Author">
        <w:r w:rsidRPr="00A7134D">
          <w:rPr>
            <w:sz w:val="22"/>
            <w:szCs w:val="22"/>
            <w:rPrChange w:id="242" w:author="Author">
              <w:rPr/>
            </w:rPrChange>
          </w:rPr>
          <w:t>An ISTA transmitting a Ranging NDP-A frame shall not use a bandwidth wider than that indicated by an RSTA in the Ranging Parameters element, in the initial Fine Timing Measurement frame. The TA field of the Ranging NDP Announcement frame is a bandwidth signalling TA when the Ranging NDP Announcement frame is sent in a non-HT duplicate PPDU (see 10.7.6.6)</w:t>
        </w:r>
      </w:ins>
    </w:p>
    <w:p w14:paraId="0DAE3093" w14:textId="77777777" w:rsidR="004B1BD2" w:rsidRPr="00A7134D" w:rsidRDefault="004B1BD2" w:rsidP="004B1BD2">
      <w:pPr>
        <w:pStyle w:val="IEEEStdsParagraph"/>
        <w:numPr>
          <w:ilvl w:val="0"/>
          <w:numId w:val="30"/>
        </w:numPr>
        <w:rPr>
          <w:ins w:id="243" w:author="Author"/>
          <w:sz w:val="22"/>
          <w:szCs w:val="22"/>
          <w:rPrChange w:id="244" w:author="Author">
            <w:rPr>
              <w:ins w:id="245" w:author="Author"/>
            </w:rPr>
          </w:rPrChange>
        </w:rPr>
      </w:pPr>
      <w:ins w:id="246" w:author="Author">
        <w:r w:rsidRPr="00A7134D">
          <w:rPr>
            <w:sz w:val="22"/>
            <w:szCs w:val="22"/>
            <w:rPrChange w:id="247" w:author="Author">
              <w:rPr/>
            </w:rPrChange>
          </w:rPr>
          <w:lastRenderedPageBreak/>
          <w:t>An ISTA transmitting an UL NDP shall set the TXVECTOR parameter CH_BANDWIDTH to the same value as the TXVECTOR parameter CH_BANDWIDTH in the preceding Ranging NDP-A frame.</w:t>
        </w:r>
      </w:ins>
    </w:p>
    <w:p w14:paraId="6E8A2D93" w14:textId="40F29AE3" w:rsidR="004B1BD2" w:rsidRPr="00A7134D" w:rsidRDefault="004B1BD2" w:rsidP="004B1BD2">
      <w:pPr>
        <w:pStyle w:val="IEEEStdsParagraph"/>
        <w:numPr>
          <w:ilvl w:val="0"/>
          <w:numId w:val="30"/>
        </w:numPr>
        <w:rPr>
          <w:ins w:id="248" w:author="Author"/>
          <w:sz w:val="22"/>
          <w:szCs w:val="22"/>
          <w:rPrChange w:id="249" w:author="Author">
            <w:rPr>
              <w:ins w:id="250" w:author="Author"/>
            </w:rPr>
          </w:rPrChange>
        </w:rPr>
      </w:pPr>
      <w:ins w:id="251" w:author="Author">
        <w:r w:rsidRPr="00A7134D">
          <w:rPr>
            <w:sz w:val="22"/>
            <w:szCs w:val="22"/>
            <w:rPrChange w:id="252" w:author="Author">
              <w:rPr/>
            </w:rPrChange>
          </w:rPr>
          <w:t>An RSTA transmitting a DL NDP shall set the TXVECTOR parameter CH_BANDWIDTH to the bandwidth of the Ranging NDP-A frame and/or the UL NDP frame; which are obtained from the RXVECTOR parameter CH_BANDWIDTH of the Ranging NDP-A frame or UL NDP frame respectively. For the NDP-A frame, when not received in an HE/VHT/HT PPDU</w:t>
        </w:r>
        <w:r w:rsidR="0056030A" w:rsidRPr="00A7134D">
          <w:rPr>
            <w:sz w:val="22"/>
            <w:szCs w:val="22"/>
            <w:rPrChange w:id="253" w:author="Author">
              <w:rPr/>
            </w:rPrChange>
          </w:rPr>
          <w:t>:</w:t>
        </w:r>
        <w:r w:rsidRPr="00A7134D">
          <w:rPr>
            <w:sz w:val="22"/>
            <w:szCs w:val="22"/>
            <w:rPrChange w:id="254" w:author="Author">
              <w:rPr/>
            </w:rPrChange>
          </w:rPr>
          <w:t xml:space="preserve"> from the RXVECTOR parameter CH_BANDWIDTH_IN_NON_HT when the Ranging NDP–A frame is received in a non-HT duplicate PPDU and is 20 MHz when the Ranging NDP-A frame is received in a non-HT PPDU.</w:t>
        </w:r>
      </w:ins>
    </w:p>
    <w:p w14:paraId="25C71955" w14:textId="77777777" w:rsidR="004C0758" w:rsidRDefault="004C0758" w:rsidP="004C0758">
      <w:pPr>
        <w:pStyle w:val="ListParagraph"/>
        <w:ind w:left="0"/>
        <w:jc w:val="both"/>
        <w:rPr>
          <w:bCs/>
          <w:szCs w:val="22"/>
        </w:rPr>
      </w:pPr>
    </w:p>
    <w:p w14:paraId="622392D7" w14:textId="77777777" w:rsidR="004C0758" w:rsidRDefault="004C0758" w:rsidP="004C0758">
      <w:pPr>
        <w:rPr>
          <w:b/>
          <w:bCs/>
          <w:szCs w:val="22"/>
          <w:lang w:bidi="he-IL"/>
        </w:rPr>
      </w:pPr>
    </w:p>
    <w:p w14:paraId="09C52E75" w14:textId="24A1C5EB" w:rsidR="004C0758" w:rsidRDefault="004C0758" w:rsidP="004C0758">
      <w:pPr>
        <w:pStyle w:val="IEEEStdsLevel6Header"/>
        <w:numPr>
          <w:ilvl w:val="5"/>
          <w:numId w:val="29"/>
        </w:numPr>
      </w:pPr>
      <w:r>
        <w:t xml:space="preserve">11.22.6.4.4.3 </w:t>
      </w:r>
      <w:ins w:id="255" w:author="Author">
        <w:r w:rsidR="00073895">
          <w:t>N</w:t>
        </w:r>
        <w:r w:rsidR="00723704">
          <w:t>on-</w:t>
        </w:r>
        <w:r w:rsidR="00073895">
          <w:t xml:space="preserve">TB Ranging </w:t>
        </w:r>
      </w:ins>
      <w:r>
        <w:t>Measurement Report</w:t>
      </w:r>
      <w:ins w:id="256" w:author="Author">
        <w:r w:rsidR="00073895">
          <w:t>ing Part</w:t>
        </w:r>
      </w:ins>
    </w:p>
    <w:p w14:paraId="6B7DF77F" w14:textId="07027C1D" w:rsidR="004B1BD2" w:rsidRPr="00A7134D" w:rsidRDefault="004B1BD2">
      <w:pPr>
        <w:pStyle w:val="IEEEStdsParagraph"/>
        <w:rPr>
          <w:ins w:id="257" w:author="Author"/>
          <w:sz w:val="22"/>
          <w:szCs w:val="22"/>
          <w:lang w:bidi="he-IL"/>
          <w:rPrChange w:id="258" w:author="Author">
            <w:rPr>
              <w:ins w:id="259" w:author="Author"/>
              <w:lang w:bidi="he-IL"/>
            </w:rPr>
          </w:rPrChange>
        </w:rPr>
        <w:pPrChange w:id="260" w:author="Author">
          <w:pPr>
            <w:pStyle w:val="IEEEStdsParagraph"/>
            <w:numPr>
              <w:numId w:val="29"/>
            </w:numPr>
          </w:pPr>
        </w:pPrChange>
      </w:pPr>
      <w:ins w:id="261" w:author="Author">
        <w:r w:rsidRPr="00A7134D">
          <w:rPr>
            <w:sz w:val="22"/>
            <w:szCs w:val="22"/>
            <w:lang w:bidi="he-IL"/>
            <w:rPrChange w:id="262" w:author="Author">
              <w:rPr>
                <w:lang w:bidi="he-IL"/>
              </w:rPr>
            </w:rPrChange>
          </w:rPr>
          <w:t xml:space="preserve">In </w:t>
        </w:r>
        <w:del w:id="263" w:author="Author">
          <w:r w:rsidRPr="00A7134D" w:rsidDel="00073895">
            <w:rPr>
              <w:sz w:val="22"/>
              <w:szCs w:val="22"/>
              <w:lang w:bidi="he-IL"/>
              <w:rPrChange w:id="264" w:author="Author">
                <w:rPr>
                  <w:lang w:bidi="he-IL"/>
                </w:rPr>
              </w:rPrChange>
            </w:rPr>
            <w:delText>VHTz</w:delText>
          </w:r>
        </w:del>
        <w:r w:rsidR="00723704" w:rsidRPr="00A7134D">
          <w:rPr>
            <w:sz w:val="22"/>
            <w:szCs w:val="22"/>
            <w:lang w:bidi="he-IL"/>
            <w:rPrChange w:id="265" w:author="Author">
              <w:rPr>
                <w:lang w:bidi="he-IL"/>
              </w:rPr>
            </w:rPrChange>
          </w:rPr>
          <w:t>non-</w:t>
        </w:r>
        <w:del w:id="266" w:author="Author">
          <w:r w:rsidR="00073895" w:rsidRPr="00A7134D" w:rsidDel="00723704">
            <w:rPr>
              <w:sz w:val="22"/>
              <w:szCs w:val="22"/>
              <w:lang w:bidi="he-IL"/>
              <w:rPrChange w:id="267" w:author="Author">
                <w:rPr>
                  <w:lang w:bidi="he-IL"/>
                </w:rPr>
              </w:rPrChange>
            </w:rPr>
            <w:delText>N</w:delText>
          </w:r>
        </w:del>
        <w:r w:rsidR="00073895" w:rsidRPr="00A7134D">
          <w:rPr>
            <w:sz w:val="22"/>
            <w:szCs w:val="22"/>
            <w:lang w:bidi="he-IL"/>
            <w:rPrChange w:id="268" w:author="Author">
              <w:rPr>
                <w:lang w:bidi="he-IL"/>
              </w:rPr>
            </w:rPrChange>
          </w:rPr>
          <w:t>TB Ranging</w:t>
        </w:r>
        <w:del w:id="269" w:author="Author">
          <w:r w:rsidRPr="00A7134D" w:rsidDel="00073895">
            <w:rPr>
              <w:sz w:val="22"/>
              <w:szCs w:val="22"/>
              <w:lang w:bidi="he-IL"/>
              <w:rPrChange w:id="270" w:author="Author">
                <w:rPr>
                  <w:lang w:bidi="he-IL"/>
                </w:rPr>
              </w:rPrChange>
            </w:rPr>
            <w:delText xml:space="preserve"> mode</w:delText>
          </w:r>
        </w:del>
        <w:r w:rsidRPr="00A7134D">
          <w:rPr>
            <w:sz w:val="22"/>
            <w:szCs w:val="22"/>
            <w:lang w:bidi="he-IL"/>
            <w:rPrChange w:id="271" w:author="Author">
              <w:rPr>
                <w:lang w:bidi="he-IL"/>
              </w:rPr>
            </w:rPrChange>
          </w:rPr>
          <w:t xml:space="preserve">, the ranging protocol supports both immediate and delayed reporting. In delayed reporting, the TOA feedback corresponding to the current </w:t>
        </w:r>
        <w:del w:id="272" w:author="Author">
          <w:r w:rsidRPr="00A7134D" w:rsidDel="00073895">
            <w:rPr>
              <w:sz w:val="22"/>
              <w:szCs w:val="22"/>
              <w:lang w:bidi="he-IL"/>
              <w:rPrChange w:id="273" w:author="Author">
                <w:rPr>
                  <w:lang w:bidi="he-IL"/>
                </w:rPr>
              </w:rPrChange>
            </w:rPr>
            <w:delText>sounding</w:delText>
          </w:r>
        </w:del>
        <w:r w:rsidR="00073895" w:rsidRPr="00A7134D">
          <w:rPr>
            <w:sz w:val="22"/>
            <w:szCs w:val="22"/>
            <w:lang w:bidi="he-IL"/>
            <w:rPrChange w:id="274" w:author="Author">
              <w:rPr>
                <w:lang w:bidi="he-IL"/>
              </w:rPr>
            </w:rPrChange>
          </w:rPr>
          <w:t>measurement exchange</w:t>
        </w:r>
        <w:r w:rsidRPr="00A7134D">
          <w:rPr>
            <w:sz w:val="22"/>
            <w:szCs w:val="22"/>
            <w:lang w:bidi="he-IL"/>
            <w:rPrChange w:id="275" w:author="Author">
              <w:rPr>
                <w:lang w:bidi="he-IL"/>
              </w:rPr>
            </w:rPrChange>
          </w:rPr>
          <w:t xml:space="preserve"> sequence is reported in the next measurement exchange</w:t>
        </w:r>
        <w:r w:rsidRPr="00A7134D">
          <w:rPr>
            <w:bCs/>
            <w:sz w:val="22"/>
            <w:szCs w:val="22"/>
            <w:lang w:bidi="he-IL"/>
            <w:rPrChange w:id="276" w:author="Author">
              <w:rPr>
                <w:bCs/>
                <w:lang w:bidi="he-IL"/>
              </w:rPr>
            </w:rPrChange>
          </w:rPr>
          <w:t>, see Figures 11-xy and 11-xz</w:t>
        </w:r>
        <w:del w:id="277" w:author="Author">
          <w:r w:rsidRPr="00A7134D" w:rsidDel="00073895">
            <w:rPr>
              <w:bCs/>
              <w:sz w:val="22"/>
              <w:szCs w:val="22"/>
              <w:lang w:bidi="he-IL"/>
              <w:rPrChange w:id="278" w:author="Author">
                <w:rPr>
                  <w:bCs/>
                  <w:lang w:bidi="he-IL"/>
                </w:rPr>
              </w:rPrChange>
            </w:rPr>
            <w:delText>, where “sounding sequence” refers to the NDP-A and UL/DL NDP frames</w:delText>
          </w:r>
        </w:del>
        <w:r w:rsidRPr="00A7134D">
          <w:rPr>
            <w:bCs/>
            <w:sz w:val="22"/>
            <w:szCs w:val="22"/>
            <w:lang w:bidi="he-IL"/>
            <w:rPrChange w:id="279" w:author="Author">
              <w:rPr>
                <w:bCs/>
                <w:lang w:bidi="he-IL"/>
              </w:rPr>
            </w:rPrChange>
          </w:rPr>
          <w:t xml:space="preserve">. Delayed reporting is meant to give the RSTA enough processing time, in case some RSTA implementations cannot have the TOA measurements of the UL NDP ready in time to be included in the LMR of the same measurement exchange sequence. In this case, the LMR following the very first sounding sequence has no </w:t>
        </w:r>
        <w:r w:rsidR="00274260" w:rsidRPr="00A7134D">
          <w:rPr>
            <w:bCs/>
            <w:sz w:val="22"/>
            <w:szCs w:val="22"/>
            <w:lang w:bidi="he-IL"/>
            <w:rPrChange w:id="280" w:author="Author">
              <w:rPr>
                <w:bCs/>
                <w:lang w:bidi="he-IL"/>
              </w:rPr>
            </w:rPrChange>
          </w:rPr>
          <w:t xml:space="preserve">valid </w:t>
        </w:r>
        <w:r w:rsidRPr="00A7134D">
          <w:rPr>
            <w:bCs/>
            <w:sz w:val="22"/>
            <w:szCs w:val="22"/>
            <w:lang w:bidi="he-IL"/>
            <w:rPrChange w:id="281" w:author="Author">
              <w:rPr>
                <w:bCs/>
                <w:lang w:bidi="he-IL"/>
              </w:rPr>
            </w:rPrChange>
          </w:rPr>
          <w:t>TOA to include, which in Figure 11-xy is termed an</w:t>
        </w:r>
        <w:del w:id="282" w:author="Author">
          <w:r w:rsidRPr="00A7134D" w:rsidDel="00E2650C">
            <w:rPr>
              <w:bCs/>
              <w:sz w:val="22"/>
              <w:szCs w:val="22"/>
              <w:lang w:bidi="he-IL"/>
              <w:rPrChange w:id="283" w:author="Author">
                <w:rPr>
                  <w:bCs/>
                  <w:lang w:bidi="he-IL"/>
                </w:rPr>
              </w:rPrChange>
            </w:rPr>
            <w:delText>d</w:delText>
          </w:r>
        </w:del>
        <w:r w:rsidRPr="00A7134D">
          <w:rPr>
            <w:bCs/>
            <w:sz w:val="22"/>
            <w:szCs w:val="22"/>
            <w:lang w:bidi="he-IL"/>
            <w:rPrChange w:id="284" w:author="Author">
              <w:rPr>
                <w:bCs/>
                <w:lang w:bidi="he-IL"/>
              </w:rPr>
            </w:rPrChange>
          </w:rPr>
          <w:t xml:space="preserve"> “Empty LMR” for illustrative purposes.</w:t>
        </w:r>
      </w:ins>
    </w:p>
    <w:p w14:paraId="6C93E4A4" w14:textId="262CF475" w:rsidR="004C0758" w:rsidDel="004B1BD2" w:rsidRDefault="004C0758" w:rsidP="004C0758">
      <w:pPr>
        <w:pStyle w:val="IEEEStdsParagraph"/>
        <w:rPr>
          <w:del w:id="285" w:author="Author"/>
          <w:lang w:bidi="he-IL"/>
        </w:rPr>
      </w:pPr>
      <w:del w:id="286" w:author="Author">
        <w:r w:rsidDel="004B1BD2">
          <w:rPr>
            <w:lang w:bidi="he-IL"/>
          </w:rPr>
          <w:delText xml:space="preserve">Similar to in the HEz mode, LMR feedback can be bi-directional in VHTz mode; both rSTA-to-iSTA and iSTA-to-rSTA LMR feedbacks are supported. The direction(s) of LMR feedback(s) is (are) negotiated at service establishment. In both directions, LMR feedback is neither acknowledged nor retransmitted. </w:delText>
        </w:r>
      </w:del>
    </w:p>
    <w:p w14:paraId="00B752E1" w14:textId="119064F6" w:rsidR="004C0758" w:rsidDel="004B1BD2" w:rsidRDefault="004C0758" w:rsidP="004C0758">
      <w:pPr>
        <w:pStyle w:val="IEEEStdsParagraph"/>
        <w:rPr>
          <w:del w:id="287" w:author="Author"/>
          <w:lang w:bidi="he-IL"/>
        </w:rPr>
      </w:pPr>
      <w:del w:id="288" w:author="Author">
        <w:r w:rsidDel="004B1BD2">
          <w:rPr>
            <w:lang w:bidi="he-IL"/>
          </w:rPr>
          <w:delText>In VHTz mode, the ranging protocol supports both immediate and delayed reporting. In delayed reporting, the LMR feedback is reported in the next sounding sequence.</w:delText>
        </w:r>
        <w:r w:rsidDel="004B1BD2">
          <w:rPr>
            <w:bCs/>
            <w:lang w:bidi="he-IL"/>
          </w:rPr>
          <w:delText xml:space="preserve"> </w:delText>
        </w:r>
      </w:del>
    </w:p>
    <w:p w14:paraId="1E66FBFD" w14:textId="36B20C8A" w:rsidR="004B1BD2" w:rsidRDefault="004B1BD2" w:rsidP="004B1BD2">
      <w:pPr>
        <w:rPr>
          <w:ins w:id="289" w:author="Author"/>
          <w:szCs w:val="22"/>
          <w:lang w:bidi="he-IL"/>
        </w:rPr>
      </w:pPr>
      <w:ins w:id="290" w:author="Author">
        <w:r>
          <w:rPr>
            <w:szCs w:val="22"/>
            <w:lang w:bidi="he-IL"/>
          </w:rPr>
          <w:t xml:space="preserve">                         </w:t>
        </w:r>
      </w:ins>
      <w:ins w:id="291" w:author="Author">
        <w:r w:rsidR="002372A9">
          <w:object w:dxaOrig="9721" w:dyaOrig="1815" w14:anchorId="4DE4C853">
            <v:shape id="_x0000_i1027" type="#_x0000_t75" style="width:364.5pt;height:68.25pt" o:ole="">
              <v:imagedata r:id="rId16" o:title=""/>
            </v:shape>
            <o:OLEObject Type="Embed" ProgID="Visio.Drawing.15" ShapeID="_x0000_i1027" DrawAspect="Content" ObjectID="_1603549615" r:id="rId17"/>
          </w:object>
        </w:r>
      </w:ins>
      <w:ins w:id="292" w:author="Author">
        <w:del w:id="293" w:author="Author">
          <w:r w:rsidDel="009E1095">
            <w:object w:dxaOrig="9378" w:dyaOrig="1846" w14:anchorId="180993BA">
              <v:shape id="_x0000_i1028" type="#_x0000_t75" style="width:328.5pt;height:64.5pt" o:ole="">
                <v:imagedata r:id="rId18" o:title=""/>
              </v:shape>
              <o:OLEObject Type="Embed" ProgID="Visio.Drawing.11" ShapeID="_x0000_i1028" DrawAspect="Content" ObjectID="_1603549616" r:id="rId19"/>
            </w:object>
          </w:r>
        </w:del>
      </w:ins>
      <w:ins w:id="294" w:author="Author">
        <w:r>
          <w:rPr>
            <w:szCs w:val="22"/>
            <w:lang w:bidi="he-IL"/>
          </w:rPr>
          <w:t xml:space="preserve">   </w:t>
        </w:r>
      </w:ins>
    </w:p>
    <w:p w14:paraId="6FDDD959" w14:textId="380CF1FC" w:rsidR="004B1BD2" w:rsidRPr="00A7134D" w:rsidRDefault="004B1BD2" w:rsidP="00A7134D">
      <w:pPr>
        <w:pStyle w:val="IEEEStdsTableLineHead"/>
        <w:jc w:val="center"/>
        <w:rPr>
          <w:ins w:id="295" w:author="Author"/>
          <w:rFonts w:ascii="Arial" w:hAnsi="Arial" w:cs="Arial"/>
          <w:b/>
          <w:sz w:val="20"/>
          <w:lang w:bidi="he-IL"/>
          <w:rPrChange w:id="296" w:author="Author">
            <w:rPr>
              <w:ins w:id="297" w:author="Author"/>
              <w:lang w:bidi="he-IL"/>
            </w:rPr>
          </w:rPrChange>
        </w:rPr>
        <w:pPrChange w:id="298" w:author="Author">
          <w:pPr>
            <w:pStyle w:val="IEEEStdsTableLineHead"/>
          </w:pPr>
        </w:pPrChange>
      </w:pPr>
      <w:ins w:id="299" w:author="Author">
        <w:r w:rsidRPr="00A7134D">
          <w:rPr>
            <w:rFonts w:ascii="Arial" w:hAnsi="Arial" w:cs="Arial"/>
            <w:b/>
            <w:sz w:val="20"/>
            <w:lang w:bidi="he-IL"/>
            <w:rPrChange w:id="300" w:author="Author">
              <w:rPr>
                <w:lang w:bidi="he-IL"/>
              </w:rPr>
            </w:rPrChange>
          </w:rPr>
          <w:t xml:space="preserve">Figure 11-xy </w:t>
        </w:r>
        <w:del w:id="301" w:author="Author">
          <w:r w:rsidRPr="00A7134D" w:rsidDel="009E1095">
            <w:rPr>
              <w:rFonts w:ascii="Arial" w:hAnsi="Arial" w:cs="Arial"/>
              <w:b/>
              <w:sz w:val="20"/>
              <w:lang w:bidi="he-IL"/>
              <w:rPrChange w:id="302" w:author="Author">
                <w:rPr>
                  <w:lang w:bidi="he-IL"/>
                </w:rPr>
              </w:rPrChange>
            </w:rPr>
            <w:delText>VHTz</w:delText>
          </w:r>
        </w:del>
        <w:r w:rsidR="009E1095" w:rsidRPr="00A7134D">
          <w:rPr>
            <w:rFonts w:ascii="Arial" w:hAnsi="Arial" w:cs="Arial"/>
            <w:b/>
            <w:sz w:val="20"/>
            <w:lang w:bidi="he-IL"/>
            <w:rPrChange w:id="303" w:author="Author">
              <w:rPr>
                <w:lang w:bidi="he-IL"/>
              </w:rPr>
            </w:rPrChange>
          </w:rPr>
          <w:t>N</w:t>
        </w:r>
        <w:r w:rsidR="00723704" w:rsidRPr="00A7134D">
          <w:rPr>
            <w:rFonts w:ascii="Arial" w:hAnsi="Arial" w:cs="Arial"/>
            <w:b/>
            <w:sz w:val="20"/>
            <w:lang w:bidi="he-IL"/>
            <w:rPrChange w:id="304" w:author="Author">
              <w:rPr>
                <w:lang w:bidi="he-IL"/>
              </w:rPr>
            </w:rPrChange>
          </w:rPr>
          <w:t>on-</w:t>
        </w:r>
        <w:r w:rsidR="009E1095" w:rsidRPr="00A7134D">
          <w:rPr>
            <w:rFonts w:ascii="Arial" w:hAnsi="Arial" w:cs="Arial"/>
            <w:b/>
            <w:sz w:val="20"/>
            <w:lang w:bidi="he-IL"/>
            <w:rPrChange w:id="305" w:author="Author">
              <w:rPr>
                <w:lang w:bidi="he-IL"/>
              </w:rPr>
            </w:rPrChange>
          </w:rPr>
          <w:t xml:space="preserve">TB Ranging with </w:t>
        </w:r>
        <w:del w:id="306" w:author="Author">
          <w:r w:rsidRPr="00A7134D" w:rsidDel="009E1095">
            <w:rPr>
              <w:rFonts w:ascii="Arial" w:hAnsi="Arial" w:cs="Arial"/>
              <w:b/>
              <w:sz w:val="20"/>
              <w:lang w:bidi="he-IL"/>
              <w:rPrChange w:id="307" w:author="Author">
                <w:rPr>
                  <w:lang w:bidi="he-IL"/>
                </w:rPr>
              </w:rPrChange>
            </w:rPr>
            <w:delText xml:space="preserve"> I</w:delText>
          </w:r>
        </w:del>
        <w:r w:rsidR="009E1095" w:rsidRPr="00A7134D">
          <w:rPr>
            <w:rFonts w:ascii="Arial" w:hAnsi="Arial" w:cs="Arial"/>
            <w:b/>
            <w:sz w:val="20"/>
            <w:lang w:bidi="he-IL"/>
            <w:rPrChange w:id="308" w:author="Author">
              <w:rPr>
                <w:lang w:bidi="he-IL"/>
              </w:rPr>
            </w:rPrChange>
          </w:rPr>
          <w:t>i</w:t>
        </w:r>
        <w:r w:rsidRPr="00A7134D">
          <w:rPr>
            <w:rFonts w:ascii="Arial" w:hAnsi="Arial" w:cs="Arial"/>
            <w:b/>
            <w:sz w:val="20"/>
            <w:lang w:bidi="he-IL"/>
            <w:rPrChange w:id="309" w:author="Author">
              <w:rPr>
                <w:lang w:bidi="he-IL"/>
              </w:rPr>
            </w:rPrChange>
          </w:rPr>
          <w:t xml:space="preserve">mmediate </w:t>
        </w:r>
        <w:del w:id="310" w:author="Author">
          <w:r w:rsidRPr="00A7134D" w:rsidDel="009E1095">
            <w:rPr>
              <w:rFonts w:ascii="Arial" w:hAnsi="Arial" w:cs="Arial"/>
              <w:b/>
              <w:sz w:val="20"/>
              <w:lang w:bidi="he-IL"/>
              <w:rPrChange w:id="311" w:author="Author">
                <w:rPr>
                  <w:lang w:bidi="he-IL"/>
                </w:rPr>
              </w:rPrChange>
            </w:rPr>
            <w:delText>R</w:delText>
          </w:r>
        </w:del>
        <w:r w:rsidR="009E1095" w:rsidRPr="00A7134D">
          <w:rPr>
            <w:rFonts w:ascii="Arial" w:hAnsi="Arial" w:cs="Arial"/>
            <w:b/>
            <w:sz w:val="20"/>
            <w:lang w:bidi="he-IL"/>
            <w:rPrChange w:id="312" w:author="Author">
              <w:rPr>
                <w:lang w:bidi="he-IL"/>
              </w:rPr>
            </w:rPrChange>
          </w:rPr>
          <w:t>r</w:t>
        </w:r>
        <w:r w:rsidRPr="00A7134D">
          <w:rPr>
            <w:rFonts w:ascii="Arial" w:hAnsi="Arial" w:cs="Arial"/>
            <w:b/>
            <w:sz w:val="20"/>
            <w:lang w:bidi="he-IL"/>
            <w:rPrChange w:id="313" w:author="Author">
              <w:rPr>
                <w:lang w:bidi="he-IL"/>
              </w:rPr>
            </w:rPrChange>
          </w:rPr>
          <w:t>eporting</w:t>
        </w:r>
      </w:ins>
    </w:p>
    <w:p w14:paraId="2CE80D44" w14:textId="77777777" w:rsidR="004B1BD2" w:rsidRDefault="004B1BD2" w:rsidP="004B1BD2">
      <w:pPr>
        <w:rPr>
          <w:ins w:id="314" w:author="Author"/>
          <w:szCs w:val="22"/>
          <w:lang w:bidi="he-IL"/>
        </w:rPr>
      </w:pPr>
    </w:p>
    <w:p w14:paraId="5D51ACC3" w14:textId="5C9EA5C7" w:rsidR="004B1BD2" w:rsidRDefault="004B1BD2" w:rsidP="004B1BD2">
      <w:pPr>
        <w:rPr>
          <w:ins w:id="315" w:author="Author"/>
          <w:szCs w:val="22"/>
          <w:lang w:bidi="he-IL"/>
        </w:rPr>
      </w:pPr>
      <w:ins w:id="316" w:author="Author">
        <w:r>
          <w:rPr>
            <w:szCs w:val="22"/>
            <w:lang w:bidi="he-IL"/>
          </w:rPr>
          <w:t xml:space="preserve">                        </w:t>
        </w:r>
      </w:ins>
      <w:ins w:id="317" w:author="Author">
        <w:r w:rsidR="002372A9">
          <w:object w:dxaOrig="9721" w:dyaOrig="1815" w14:anchorId="4A1951E7">
            <v:shape id="_x0000_i1029" type="#_x0000_t75" style="width:364.5pt;height:68.25pt" o:ole="">
              <v:imagedata r:id="rId20" o:title=""/>
            </v:shape>
            <o:OLEObject Type="Embed" ProgID="Visio.Drawing.15" ShapeID="_x0000_i1029" DrawAspect="Content" ObjectID="_1603549617" r:id="rId21"/>
          </w:object>
        </w:r>
      </w:ins>
      <w:ins w:id="318" w:author="Author">
        <w:del w:id="319" w:author="Author">
          <w:r w:rsidDel="009E1095">
            <w:object w:dxaOrig="9378" w:dyaOrig="1846" w14:anchorId="427505A9">
              <v:shape id="_x0000_i1030" type="#_x0000_t75" style="width:328.5pt;height:64.5pt" o:ole="">
                <v:imagedata r:id="rId22" o:title=""/>
              </v:shape>
              <o:OLEObject Type="Embed" ProgID="Visio.Drawing.11" ShapeID="_x0000_i1030" DrawAspect="Content" ObjectID="_1603549618" r:id="rId23"/>
            </w:object>
          </w:r>
        </w:del>
      </w:ins>
      <w:ins w:id="320" w:author="Author">
        <w:r>
          <w:rPr>
            <w:szCs w:val="22"/>
            <w:lang w:bidi="he-IL"/>
          </w:rPr>
          <w:t xml:space="preserve"> </w:t>
        </w:r>
      </w:ins>
    </w:p>
    <w:p w14:paraId="215DA47C" w14:textId="107B8ACE" w:rsidR="004B1BD2" w:rsidRPr="00A7134D" w:rsidRDefault="004B1BD2" w:rsidP="00A7134D">
      <w:pPr>
        <w:pStyle w:val="IEEEStdsTableLineHead"/>
        <w:jc w:val="center"/>
        <w:rPr>
          <w:ins w:id="321" w:author="Author"/>
          <w:rFonts w:ascii="Arial" w:hAnsi="Arial" w:cs="Arial"/>
          <w:b/>
          <w:sz w:val="20"/>
          <w:lang w:bidi="he-IL"/>
          <w:rPrChange w:id="322" w:author="Author">
            <w:rPr>
              <w:ins w:id="323" w:author="Author"/>
              <w:lang w:bidi="he-IL"/>
            </w:rPr>
          </w:rPrChange>
        </w:rPr>
        <w:pPrChange w:id="324" w:author="Author">
          <w:pPr>
            <w:pStyle w:val="IEEEStdsTableLineHead"/>
          </w:pPr>
        </w:pPrChange>
      </w:pPr>
      <w:ins w:id="325" w:author="Author">
        <w:r w:rsidRPr="00A7134D">
          <w:rPr>
            <w:rFonts w:ascii="Arial" w:hAnsi="Arial" w:cs="Arial"/>
            <w:b/>
            <w:sz w:val="20"/>
            <w:lang w:bidi="he-IL"/>
            <w:rPrChange w:id="326" w:author="Author">
              <w:rPr>
                <w:lang w:bidi="he-IL"/>
              </w:rPr>
            </w:rPrChange>
          </w:rPr>
          <w:t xml:space="preserve">Figure 11-xz </w:t>
        </w:r>
        <w:del w:id="327" w:author="Author">
          <w:r w:rsidRPr="00A7134D" w:rsidDel="009E1095">
            <w:rPr>
              <w:rFonts w:ascii="Arial" w:hAnsi="Arial" w:cs="Arial"/>
              <w:b/>
              <w:sz w:val="20"/>
              <w:lang w:bidi="he-IL"/>
              <w:rPrChange w:id="328" w:author="Author">
                <w:rPr>
                  <w:lang w:bidi="he-IL"/>
                </w:rPr>
              </w:rPrChange>
            </w:rPr>
            <w:delText xml:space="preserve">VHTz </w:delText>
          </w:r>
        </w:del>
        <w:r w:rsidR="009E1095" w:rsidRPr="00A7134D">
          <w:rPr>
            <w:rFonts w:ascii="Arial" w:hAnsi="Arial" w:cs="Arial"/>
            <w:b/>
            <w:sz w:val="20"/>
            <w:lang w:bidi="he-IL"/>
            <w:rPrChange w:id="329" w:author="Author">
              <w:rPr>
                <w:lang w:bidi="he-IL"/>
              </w:rPr>
            </w:rPrChange>
          </w:rPr>
          <w:t>N</w:t>
        </w:r>
        <w:r w:rsidR="00723704" w:rsidRPr="00A7134D">
          <w:rPr>
            <w:rFonts w:ascii="Arial" w:hAnsi="Arial" w:cs="Arial"/>
            <w:b/>
            <w:sz w:val="20"/>
            <w:lang w:bidi="he-IL"/>
            <w:rPrChange w:id="330" w:author="Author">
              <w:rPr>
                <w:lang w:bidi="he-IL"/>
              </w:rPr>
            </w:rPrChange>
          </w:rPr>
          <w:t>on-</w:t>
        </w:r>
        <w:r w:rsidR="009E1095" w:rsidRPr="00A7134D">
          <w:rPr>
            <w:rFonts w:ascii="Arial" w:hAnsi="Arial" w:cs="Arial"/>
            <w:b/>
            <w:sz w:val="20"/>
            <w:lang w:bidi="he-IL"/>
            <w:rPrChange w:id="331" w:author="Author">
              <w:rPr>
                <w:lang w:bidi="he-IL"/>
              </w:rPr>
            </w:rPrChange>
          </w:rPr>
          <w:t xml:space="preserve">TB Ranging with </w:t>
        </w:r>
        <w:del w:id="332" w:author="Author">
          <w:r w:rsidRPr="00A7134D" w:rsidDel="009E1095">
            <w:rPr>
              <w:rFonts w:ascii="Arial" w:hAnsi="Arial" w:cs="Arial"/>
              <w:b/>
              <w:sz w:val="20"/>
              <w:lang w:bidi="he-IL"/>
              <w:rPrChange w:id="333" w:author="Author">
                <w:rPr>
                  <w:lang w:bidi="he-IL"/>
                </w:rPr>
              </w:rPrChange>
            </w:rPr>
            <w:delText>D</w:delText>
          </w:r>
        </w:del>
        <w:r w:rsidR="009E1095" w:rsidRPr="00A7134D">
          <w:rPr>
            <w:rFonts w:ascii="Arial" w:hAnsi="Arial" w:cs="Arial"/>
            <w:b/>
            <w:sz w:val="20"/>
            <w:lang w:bidi="he-IL"/>
            <w:rPrChange w:id="334" w:author="Author">
              <w:rPr>
                <w:lang w:bidi="he-IL"/>
              </w:rPr>
            </w:rPrChange>
          </w:rPr>
          <w:t>d</w:t>
        </w:r>
        <w:r w:rsidRPr="00A7134D">
          <w:rPr>
            <w:rFonts w:ascii="Arial" w:hAnsi="Arial" w:cs="Arial"/>
            <w:b/>
            <w:sz w:val="20"/>
            <w:lang w:bidi="he-IL"/>
            <w:rPrChange w:id="335" w:author="Author">
              <w:rPr>
                <w:lang w:bidi="he-IL"/>
              </w:rPr>
            </w:rPrChange>
          </w:rPr>
          <w:t xml:space="preserve">elayed </w:t>
        </w:r>
        <w:del w:id="336" w:author="Author">
          <w:r w:rsidRPr="00A7134D" w:rsidDel="009E1095">
            <w:rPr>
              <w:rFonts w:ascii="Arial" w:hAnsi="Arial" w:cs="Arial"/>
              <w:b/>
              <w:sz w:val="20"/>
              <w:lang w:bidi="he-IL"/>
              <w:rPrChange w:id="337" w:author="Author">
                <w:rPr>
                  <w:lang w:bidi="he-IL"/>
                </w:rPr>
              </w:rPrChange>
            </w:rPr>
            <w:delText>R</w:delText>
          </w:r>
        </w:del>
        <w:r w:rsidR="009E1095" w:rsidRPr="00A7134D">
          <w:rPr>
            <w:rFonts w:ascii="Arial" w:hAnsi="Arial" w:cs="Arial"/>
            <w:b/>
            <w:sz w:val="20"/>
            <w:lang w:bidi="he-IL"/>
            <w:rPrChange w:id="338" w:author="Author">
              <w:rPr>
                <w:lang w:bidi="he-IL"/>
              </w:rPr>
            </w:rPrChange>
          </w:rPr>
          <w:t>r</w:t>
        </w:r>
        <w:r w:rsidRPr="00A7134D">
          <w:rPr>
            <w:rFonts w:ascii="Arial" w:hAnsi="Arial" w:cs="Arial"/>
            <w:b/>
            <w:sz w:val="20"/>
            <w:lang w:bidi="he-IL"/>
            <w:rPrChange w:id="339" w:author="Author">
              <w:rPr>
                <w:lang w:bidi="he-IL"/>
              </w:rPr>
            </w:rPrChange>
          </w:rPr>
          <w:t>eporting</w:t>
        </w:r>
      </w:ins>
    </w:p>
    <w:p w14:paraId="13F3396A" w14:textId="750DA7C1" w:rsidR="004C0758" w:rsidDel="004B1BD2" w:rsidRDefault="004C0758" w:rsidP="004C0758">
      <w:pPr>
        <w:rPr>
          <w:del w:id="340" w:author="Author"/>
          <w:szCs w:val="22"/>
          <w:lang w:bidi="he-IL"/>
        </w:rPr>
      </w:pPr>
      <w:del w:id="341" w:author="Author">
        <w:r w:rsidDel="004B1BD2">
          <w:rPr>
            <w:szCs w:val="22"/>
            <w:lang w:bidi="he-IL"/>
          </w:rPr>
          <w:delText xml:space="preserve">                            </w:delText>
        </w:r>
        <w:r w:rsidDel="004B1BD2">
          <w:rPr>
            <w:noProof/>
            <w:szCs w:val="22"/>
            <w:lang w:val="en-US"/>
          </w:rPr>
          <w:drawing>
            <wp:inline distT="0" distB="0" distL="0" distR="0" wp14:anchorId="630AC6A7" wp14:editId="6DA352DA">
              <wp:extent cx="4819650" cy="61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9650" cy="619125"/>
                      </a:xfrm>
                      <a:prstGeom prst="rect">
                        <a:avLst/>
                      </a:prstGeom>
                      <a:noFill/>
                      <a:ln>
                        <a:noFill/>
                      </a:ln>
                    </pic:spPr>
                  </pic:pic>
                </a:graphicData>
              </a:graphic>
            </wp:inline>
          </w:drawing>
        </w:r>
      </w:del>
    </w:p>
    <w:p w14:paraId="74EE4969" w14:textId="0DBA5473" w:rsidR="004C0758" w:rsidDel="004B1BD2" w:rsidRDefault="004C0758" w:rsidP="004C0758">
      <w:pPr>
        <w:pStyle w:val="IEEEStdsTableLineHead"/>
        <w:rPr>
          <w:del w:id="342" w:author="Author"/>
          <w:lang w:bidi="he-IL"/>
        </w:rPr>
      </w:pPr>
      <w:del w:id="343" w:author="Author">
        <w:r w:rsidDel="004B1BD2">
          <w:rPr>
            <w:lang w:bidi="he-IL"/>
          </w:rPr>
          <w:delText>Figure 11-xx VHTz Immediate Reporting</w:delText>
        </w:r>
      </w:del>
    </w:p>
    <w:p w14:paraId="7483256F" w14:textId="40467068" w:rsidR="004C0758" w:rsidDel="004B1BD2" w:rsidRDefault="004C0758" w:rsidP="004C0758">
      <w:pPr>
        <w:rPr>
          <w:del w:id="344" w:author="Author"/>
          <w:szCs w:val="22"/>
          <w:lang w:bidi="he-IL"/>
        </w:rPr>
      </w:pPr>
    </w:p>
    <w:p w14:paraId="6640054A" w14:textId="2ED75C2A" w:rsidR="004C0758" w:rsidDel="004B1BD2" w:rsidRDefault="004C0758" w:rsidP="004C0758">
      <w:pPr>
        <w:rPr>
          <w:del w:id="345" w:author="Author"/>
          <w:szCs w:val="22"/>
          <w:lang w:bidi="he-IL"/>
        </w:rPr>
      </w:pPr>
      <w:del w:id="346" w:author="Author">
        <w:r w:rsidDel="004B1BD2">
          <w:rPr>
            <w:szCs w:val="22"/>
            <w:lang w:bidi="he-IL"/>
          </w:rPr>
          <w:delText xml:space="preserve">                         </w:delText>
        </w:r>
        <w:r w:rsidDel="004B1BD2">
          <w:rPr>
            <w:noProof/>
            <w:szCs w:val="22"/>
            <w:lang w:val="en-US"/>
          </w:rPr>
          <w:drawing>
            <wp:inline distT="0" distB="0" distL="0" distR="0" wp14:anchorId="2F73D10E" wp14:editId="76C83B98">
              <wp:extent cx="4829175" cy="866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29175" cy="866775"/>
                      </a:xfrm>
                      <a:prstGeom prst="rect">
                        <a:avLst/>
                      </a:prstGeom>
                      <a:noFill/>
                      <a:ln>
                        <a:noFill/>
                      </a:ln>
                    </pic:spPr>
                  </pic:pic>
                </a:graphicData>
              </a:graphic>
            </wp:inline>
          </w:drawing>
        </w:r>
      </w:del>
    </w:p>
    <w:p w14:paraId="4117CC5D" w14:textId="333875BD" w:rsidR="004C0758" w:rsidDel="004B1BD2" w:rsidRDefault="004C0758" w:rsidP="004C0758">
      <w:pPr>
        <w:pStyle w:val="IEEEStdsTableLineHead"/>
        <w:rPr>
          <w:del w:id="347" w:author="Author"/>
          <w:lang w:bidi="he-IL"/>
        </w:rPr>
      </w:pPr>
      <w:del w:id="348" w:author="Author">
        <w:r w:rsidDel="004B1BD2">
          <w:rPr>
            <w:lang w:bidi="he-IL"/>
          </w:rPr>
          <w:delText>Figure 11-xx VHTz Delayed Reporting</w:delText>
        </w:r>
      </w:del>
    </w:p>
    <w:p w14:paraId="4907D584" w14:textId="77777777" w:rsidR="004C0758" w:rsidRDefault="004C0758" w:rsidP="004C0758">
      <w:pPr>
        <w:rPr>
          <w:szCs w:val="22"/>
          <w:lang w:bidi="he-IL"/>
        </w:rPr>
      </w:pPr>
    </w:p>
    <w:p w14:paraId="4C96F89A" w14:textId="77777777" w:rsidR="004C0758" w:rsidRDefault="004C0758" w:rsidP="004C0758">
      <w:pPr>
        <w:pStyle w:val="ListParagraph"/>
        <w:ind w:left="360"/>
        <w:contextualSpacing/>
        <w:rPr>
          <w:szCs w:val="22"/>
        </w:rPr>
      </w:pPr>
    </w:p>
    <w:p w14:paraId="60117F9B" w14:textId="0D28B810" w:rsidR="004B1BD2" w:rsidRPr="00A7134D" w:rsidRDefault="004B1BD2" w:rsidP="004B1BD2">
      <w:pPr>
        <w:pStyle w:val="IEEEStdsParagraph"/>
        <w:rPr>
          <w:ins w:id="349" w:author="Author"/>
          <w:color w:val="000000"/>
          <w:sz w:val="22"/>
          <w:szCs w:val="22"/>
          <w:rPrChange w:id="350" w:author="Author">
            <w:rPr>
              <w:ins w:id="351" w:author="Author"/>
              <w:color w:val="000000"/>
            </w:rPr>
          </w:rPrChange>
        </w:rPr>
      </w:pPr>
      <w:ins w:id="352" w:author="Author">
        <w:r w:rsidRPr="00A7134D">
          <w:rPr>
            <w:color w:val="000000"/>
            <w:sz w:val="22"/>
            <w:szCs w:val="22"/>
            <w:rPrChange w:id="353" w:author="Author">
              <w:rPr>
                <w:color w:val="000000"/>
              </w:rPr>
            </w:rPrChange>
          </w:rPr>
          <w:t xml:space="preserve">An RSTA indicates delayed reporting by setting the MinToaReady parameter in the </w:t>
        </w:r>
        <w:del w:id="354" w:author="Author">
          <w:r w:rsidRPr="00A7134D" w:rsidDel="00073895">
            <w:rPr>
              <w:color w:val="000000"/>
              <w:sz w:val="22"/>
              <w:szCs w:val="22"/>
              <w:rPrChange w:id="355" w:author="Author">
                <w:rPr>
                  <w:color w:val="000000"/>
                </w:rPr>
              </w:rPrChange>
            </w:rPr>
            <w:delText>VHTz</w:delText>
          </w:r>
        </w:del>
        <w:r w:rsidR="00723704" w:rsidRPr="00A7134D">
          <w:rPr>
            <w:color w:val="000000"/>
            <w:sz w:val="22"/>
            <w:szCs w:val="22"/>
            <w:rPrChange w:id="356" w:author="Author">
              <w:rPr>
                <w:color w:val="000000"/>
              </w:rPr>
            </w:rPrChange>
          </w:rPr>
          <w:t>non-</w:t>
        </w:r>
        <w:del w:id="357" w:author="Author">
          <w:r w:rsidR="00073895" w:rsidRPr="00A7134D" w:rsidDel="00723704">
            <w:rPr>
              <w:color w:val="000000"/>
              <w:sz w:val="22"/>
              <w:szCs w:val="22"/>
              <w:rPrChange w:id="358" w:author="Author">
                <w:rPr>
                  <w:color w:val="000000"/>
                </w:rPr>
              </w:rPrChange>
            </w:rPr>
            <w:delText>N</w:delText>
          </w:r>
        </w:del>
        <w:r w:rsidR="00073895" w:rsidRPr="00A7134D">
          <w:rPr>
            <w:color w:val="000000"/>
            <w:sz w:val="22"/>
            <w:szCs w:val="22"/>
            <w:rPrChange w:id="359" w:author="Author">
              <w:rPr>
                <w:color w:val="000000"/>
              </w:rPr>
            </w:rPrChange>
          </w:rPr>
          <w:t>TB Ranging</w:t>
        </w:r>
        <w:r w:rsidRPr="00A7134D">
          <w:rPr>
            <w:color w:val="000000"/>
            <w:sz w:val="22"/>
            <w:szCs w:val="22"/>
            <w:rPrChange w:id="360" w:author="Author">
              <w:rPr>
                <w:color w:val="000000"/>
              </w:rPr>
            </w:rPrChange>
          </w:rPr>
          <w:t xml:space="preserve"> Specific subelement in the Ranging Parameters field to a non-zero value. The RSTA then shall also set the MinTimeBetweenMeasurements to the same value as the MinToaReady parameter and set the MaxToaAvailableExp parameter in the </w:t>
        </w:r>
        <w:del w:id="361" w:author="Author">
          <w:r w:rsidRPr="00A7134D" w:rsidDel="00073895">
            <w:rPr>
              <w:color w:val="000000"/>
              <w:sz w:val="22"/>
              <w:szCs w:val="22"/>
              <w:rPrChange w:id="362" w:author="Author">
                <w:rPr>
                  <w:color w:val="000000"/>
                </w:rPr>
              </w:rPrChange>
            </w:rPr>
            <w:delText>VHTz</w:delText>
          </w:r>
        </w:del>
        <w:r w:rsidR="00723704" w:rsidRPr="00A7134D">
          <w:rPr>
            <w:color w:val="000000"/>
            <w:sz w:val="22"/>
            <w:szCs w:val="22"/>
            <w:rPrChange w:id="363" w:author="Author">
              <w:rPr>
                <w:color w:val="000000"/>
              </w:rPr>
            </w:rPrChange>
          </w:rPr>
          <w:t>non-</w:t>
        </w:r>
        <w:del w:id="364" w:author="Author">
          <w:r w:rsidR="00073895" w:rsidRPr="00A7134D" w:rsidDel="00723704">
            <w:rPr>
              <w:color w:val="000000"/>
              <w:sz w:val="22"/>
              <w:szCs w:val="22"/>
              <w:rPrChange w:id="365" w:author="Author">
                <w:rPr>
                  <w:color w:val="000000"/>
                </w:rPr>
              </w:rPrChange>
            </w:rPr>
            <w:delText>N</w:delText>
          </w:r>
        </w:del>
        <w:r w:rsidR="00073895" w:rsidRPr="00A7134D">
          <w:rPr>
            <w:color w:val="000000"/>
            <w:sz w:val="22"/>
            <w:szCs w:val="22"/>
            <w:rPrChange w:id="366" w:author="Author">
              <w:rPr>
                <w:color w:val="000000"/>
              </w:rPr>
            </w:rPrChange>
          </w:rPr>
          <w:t>TB Ranging</w:t>
        </w:r>
        <w:r w:rsidRPr="00A7134D">
          <w:rPr>
            <w:color w:val="000000"/>
            <w:sz w:val="22"/>
            <w:szCs w:val="22"/>
            <w:rPrChange w:id="367" w:author="Author">
              <w:rPr>
                <w:color w:val="000000"/>
              </w:rPr>
            </w:rPrChange>
          </w:rPr>
          <w:t xml:space="preserve"> Specific subelement to indicate a time </w:t>
        </w:r>
        <w:r w:rsidR="00217B61" w:rsidRPr="00A7134D">
          <w:rPr>
            <w:color w:val="000000"/>
            <w:sz w:val="22"/>
            <w:szCs w:val="22"/>
            <w:rPrChange w:id="368" w:author="Author">
              <w:rPr>
                <w:color w:val="000000"/>
              </w:rPr>
            </w:rPrChange>
          </w:rPr>
          <w:t xml:space="preserve">MaxToaAvailable </w:t>
        </w:r>
        <w:del w:id="369" w:author="Author">
          <w:r w:rsidRPr="00A7134D" w:rsidDel="00217B61">
            <w:rPr>
              <w:color w:val="000000"/>
              <w:sz w:val="22"/>
              <w:szCs w:val="22"/>
              <w:rPrChange w:id="370" w:author="Author">
                <w:rPr>
                  <w:color w:val="000000"/>
                </w:rPr>
              </w:rPrChange>
            </w:rPr>
            <w:delText xml:space="preserve">value </w:delText>
          </w:r>
        </w:del>
        <w:r w:rsidRPr="00A7134D">
          <w:rPr>
            <w:color w:val="000000"/>
            <w:sz w:val="22"/>
            <w:szCs w:val="22"/>
            <w:rPrChange w:id="371" w:author="Author">
              <w:rPr>
                <w:color w:val="000000"/>
              </w:rPr>
            </w:rPrChange>
          </w:rPr>
          <w:t>larger than MinToaReady</w:t>
        </w:r>
        <w:r w:rsidR="00217B61" w:rsidRPr="00A7134D">
          <w:rPr>
            <w:color w:val="000000"/>
            <w:sz w:val="22"/>
            <w:szCs w:val="22"/>
            <w:rPrChange w:id="372" w:author="Author">
              <w:rPr>
                <w:color w:val="000000"/>
              </w:rPr>
            </w:rPrChange>
          </w:rPr>
          <w:t xml:space="preserve"> as defined below:</w:t>
        </w:r>
        <w:del w:id="373" w:author="Author">
          <w:r w:rsidRPr="00A7134D" w:rsidDel="00217B61">
            <w:rPr>
              <w:color w:val="000000"/>
              <w:sz w:val="22"/>
              <w:szCs w:val="22"/>
              <w:rPrChange w:id="374" w:author="Author">
                <w:rPr>
                  <w:color w:val="000000"/>
                </w:rPr>
              </w:rPrChange>
            </w:rPr>
            <w:delText>.</w:delText>
          </w:r>
        </w:del>
      </w:ins>
    </w:p>
    <w:p w14:paraId="312A47BE" w14:textId="10697902" w:rsidR="00217B61" w:rsidRPr="00A7134D" w:rsidRDefault="00217B61" w:rsidP="004B1BD2">
      <w:pPr>
        <w:pStyle w:val="IEEEStdsParagraph"/>
        <w:rPr>
          <w:ins w:id="375" w:author="Author"/>
          <w:color w:val="000000"/>
          <w:sz w:val="22"/>
          <w:szCs w:val="22"/>
          <w:rPrChange w:id="376" w:author="Author">
            <w:rPr>
              <w:ins w:id="377" w:author="Author"/>
              <w:color w:val="000000"/>
            </w:rPr>
          </w:rPrChange>
        </w:rPr>
      </w:pPr>
      <w:ins w:id="378" w:author="Author">
        <w:r w:rsidRPr="00A7134D">
          <w:rPr>
            <w:color w:val="000000"/>
            <w:sz w:val="22"/>
            <w:szCs w:val="22"/>
            <w:rPrChange w:id="379" w:author="Author">
              <w:rPr>
                <w:color w:val="000000"/>
              </w:rPr>
            </w:rPrChange>
          </w:rPr>
          <w:t xml:space="preserve">MaxToaAvailable </w:t>
        </w:r>
        <w:r w:rsidRPr="00A7134D">
          <w:rPr>
            <w:sz w:val="22"/>
            <w:szCs w:val="22"/>
            <w:rPrChange w:id="380" w:author="Author">
              <w:rPr>
                <w:u w:val="single"/>
              </w:rPr>
            </w:rPrChange>
          </w:rPr>
          <w:t>= 2^(MaxTo</w:t>
        </w:r>
        <w:r w:rsidRPr="00A7134D">
          <w:rPr>
            <w:sz w:val="22"/>
            <w:szCs w:val="22"/>
            <w:rPrChange w:id="381" w:author="Author">
              <w:rPr/>
            </w:rPrChange>
          </w:rPr>
          <w:t>a</w:t>
        </w:r>
        <w:r w:rsidRPr="00A7134D">
          <w:rPr>
            <w:sz w:val="22"/>
            <w:szCs w:val="22"/>
            <w:rPrChange w:id="382" w:author="Author">
              <w:rPr>
                <w:u w:val="single"/>
              </w:rPr>
            </w:rPrChange>
          </w:rPr>
          <w:t>AvailableExp+8) milliseconds</w:t>
        </w:r>
      </w:ins>
    </w:p>
    <w:p w14:paraId="56CC0901" w14:textId="0325E6BD" w:rsidR="004C0758" w:rsidRPr="00A7134D" w:rsidDel="004B1BD2" w:rsidRDefault="004C0758" w:rsidP="004C0758">
      <w:pPr>
        <w:pStyle w:val="IEEEStdsParagraph"/>
        <w:rPr>
          <w:del w:id="383" w:author="Author"/>
          <w:sz w:val="22"/>
          <w:szCs w:val="22"/>
          <w:lang w:bidi="he-IL"/>
          <w:rPrChange w:id="384" w:author="Author">
            <w:rPr>
              <w:del w:id="385" w:author="Author"/>
              <w:lang w:bidi="he-IL"/>
            </w:rPr>
          </w:rPrChange>
        </w:rPr>
      </w:pPr>
      <w:del w:id="386" w:author="Author">
        <w:r w:rsidRPr="00A7134D" w:rsidDel="004B1BD2">
          <w:rPr>
            <w:sz w:val="22"/>
            <w:szCs w:val="22"/>
            <w:lang w:bidi="he-IL"/>
            <w:rPrChange w:id="387" w:author="Author">
              <w:rPr>
                <w:lang w:bidi="he-IL"/>
              </w:rPr>
            </w:rPrChange>
          </w:rPr>
          <w:delText xml:space="preserve">An ISTA shall not initiate a new measurement exchange sequence until the minimum time interval between subsequent range measurements specified in the </w:delText>
        </w:r>
        <w:r w:rsidRPr="00A7134D" w:rsidDel="004B1BD2">
          <w:rPr>
            <w:color w:val="000000"/>
            <w:sz w:val="22"/>
            <w:szCs w:val="22"/>
            <w:rPrChange w:id="388" w:author="Author">
              <w:rPr>
                <w:color w:val="000000"/>
              </w:rPr>
            </w:rPrChange>
          </w:rPr>
          <w:delText>MinTimeBetweenMeasurements</w:delText>
        </w:r>
        <w:r w:rsidRPr="00A7134D" w:rsidDel="004B1BD2">
          <w:rPr>
            <w:sz w:val="22"/>
            <w:szCs w:val="22"/>
            <w:lang w:bidi="he-IL"/>
            <w:rPrChange w:id="389" w:author="Author">
              <w:rPr>
                <w:lang w:bidi="he-IL"/>
              </w:rPr>
            </w:rPrChange>
          </w:rPr>
          <w:delText xml:space="preserve"> field </w:delText>
        </w:r>
        <w:r w:rsidRPr="00A7134D" w:rsidDel="004B1BD2">
          <w:rPr>
            <w:color w:val="000000"/>
            <w:sz w:val="22"/>
            <w:szCs w:val="22"/>
            <w:rPrChange w:id="390" w:author="Author">
              <w:rPr>
                <w:color w:val="000000"/>
              </w:rPr>
            </w:rPrChange>
          </w:rPr>
          <w:delText xml:space="preserve">in </w:delText>
        </w:r>
        <w:r w:rsidRPr="00A7134D" w:rsidDel="004B1BD2">
          <w:rPr>
            <w:sz w:val="22"/>
            <w:szCs w:val="22"/>
            <w:rPrChange w:id="391" w:author="Author">
              <w:rPr/>
            </w:rPrChange>
          </w:rPr>
          <w:delText>the VHTz Specific subelement subfield in</w:delText>
        </w:r>
        <w:r w:rsidRPr="00A7134D" w:rsidDel="004B1BD2">
          <w:rPr>
            <w:color w:val="000000"/>
            <w:sz w:val="22"/>
            <w:szCs w:val="22"/>
            <w:rPrChange w:id="392" w:author="Author">
              <w:rPr>
                <w:color w:val="000000"/>
              </w:rPr>
            </w:rPrChange>
          </w:rPr>
          <w:delText xml:space="preserve"> the Ranging Parameters field in an initial Fine Timing Measurement frame</w:delText>
        </w:r>
        <w:r w:rsidRPr="00A7134D" w:rsidDel="004B1BD2">
          <w:rPr>
            <w:sz w:val="22"/>
            <w:szCs w:val="22"/>
            <w:lang w:bidi="he-IL"/>
            <w:rPrChange w:id="393" w:author="Author">
              <w:rPr>
                <w:lang w:bidi="he-IL"/>
              </w:rPr>
            </w:rPrChange>
          </w:rPr>
          <w:delText xml:space="preserve"> has expired.</w:delText>
        </w:r>
      </w:del>
    </w:p>
    <w:p w14:paraId="5508F583" w14:textId="4879BB6C" w:rsidR="004B1BD2" w:rsidRPr="00A7134D" w:rsidRDefault="004B1BD2" w:rsidP="004B1BD2">
      <w:pPr>
        <w:pStyle w:val="IEEEStdsParagraph"/>
        <w:rPr>
          <w:ins w:id="394" w:author="Author"/>
          <w:color w:val="000000"/>
          <w:sz w:val="22"/>
          <w:szCs w:val="22"/>
          <w:rPrChange w:id="395" w:author="Author">
            <w:rPr>
              <w:ins w:id="396" w:author="Author"/>
              <w:color w:val="000000"/>
            </w:rPr>
          </w:rPrChange>
        </w:rPr>
      </w:pPr>
      <w:ins w:id="397" w:author="Author">
        <w:r w:rsidRPr="00A7134D">
          <w:rPr>
            <w:color w:val="000000"/>
            <w:sz w:val="22"/>
            <w:szCs w:val="22"/>
            <w:rPrChange w:id="398" w:author="Author">
              <w:rPr>
                <w:color w:val="000000"/>
              </w:rPr>
            </w:rPrChange>
          </w:rPr>
          <w:t>An RSTA that indicated delayed reporting shall provide TOA feedback to the ISTA, if the ISTA initiates another measurement sequence after MinToaReady, but before MaxToaAvailable</w:t>
        </w:r>
        <w:del w:id="399" w:author="Author">
          <w:r w:rsidRPr="00A7134D" w:rsidDel="00217B61">
            <w:rPr>
              <w:color w:val="000000"/>
              <w:sz w:val="22"/>
              <w:szCs w:val="22"/>
              <w:rPrChange w:id="400" w:author="Author">
                <w:rPr>
                  <w:color w:val="000000"/>
                </w:rPr>
              </w:rPrChange>
            </w:rPr>
            <w:delText xml:space="preserve"> - the time indicated by the MaxToaAvailableExp parameter in the VHTz Specific subelement</w:delText>
          </w:r>
        </w:del>
        <w:r w:rsidRPr="00A7134D">
          <w:rPr>
            <w:color w:val="000000"/>
            <w:sz w:val="22"/>
            <w:szCs w:val="22"/>
            <w:rPrChange w:id="401" w:author="Author">
              <w:rPr>
                <w:color w:val="000000"/>
              </w:rPr>
            </w:rPrChange>
          </w:rPr>
          <w:t>, see Figure 11-yx. This TOA feedback is carried in the LMR frame of this new measurement sequence and can be either valid or invalid as indicated by the i</w:t>
        </w:r>
        <w:r w:rsidRPr="00A7134D">
          <w:rPr>
            <w:sz w:val="22"/>
            <w:szCs w:val="22"/>
            <w:rPrChange w:id="402" w:author="Author">
              <w:rPr/>
            </w:rPrChange>
          </w:rPr>
          <w:t>nvalid Measurement field in the LMR frame.</w:t>
        </w:r>
      </w:ins>
    </w:p>
    <w:p w14:paraId="6C825C21" w14:textId="40493F2A" w:rsidR="004C0758" w:rsidDel="004B1BD2" w:rsidRDefault="004C0758" w:rsidP="004C0758">
      <w:pPr>
        <w:pStyle w:val="IEEEStdsParagraph"/>
        <w:rPr>
          <w:del w:id="403" w:author="Author"/>
          <w:color w:val="000000"/>
        </w:rPr>
      </w:pPr>
      <w:del w:id="404" w:author="Author">
        <w:r w:rsidDel="004B1BD2">
          <w:rPr>
            <w:color w:val="000000"/>
          </w:rPr>
          <w:delText>An RSTA that transmitted an initial Fine Timing Measurement frame with the MinToAReady field value equal to a nonzero to an ISTA shall provide a valid measurement result to the ISTA if the ISTA initiates a measurement sequence before MaxToAAvailable time for which the responder retains the computed ToA value has expired. Otherwise, the RSTA may not provide a valid measurement result to the ISTA.</w:delText>
        </w:r>
      </w:del>
    </w:p>
    <w:p w14:paraId="601545FD" w14:textId="77777777" w:rsidR="004C0758" w:rsidRDefault="004C0758" w:rsidP="004C0758">
      <w:pPr>
        <w:pStyle w:val="ListParagraph"/>
        <w:ind w:left="360"/>
        <w:contextualSpacing/>
        <w:rPr>
          <w:szCs w:val="22"/>
        </w:rPr>
      </w:pPr>
    </w:p>
    <w:p w14:paraId="3E8174DF" w14:textId="33105C47" w:rsidR="004B1BD2" w:rsidRDefault="002372A9" w:rsidP="004B1BD2">
      <w:pPr>
        <w:pStyle w:val="ListParagraph"/>
        <w:ind w:left="0"/>
        <w:contextualSpacing/>
        <w:jc w:val="center"/>
        <w:rPr>
          <w:ins w:id="405" w:author="Author"/>
          <w:noProof/>
          <w:szCs w:val="22"/>
          <w:lang w:eastAsia="zh-TW"/>
        </w:rPr>
      </w:pPr>
      <w:ins w:id="406" w:author="Author">
        <w:r>
          <w:object w:dxaOrig="9361" w:dyaOrig="1815" w14:anchorId="73B9B998">
            <v:shape id="_x0000_i1031" type="#_x0000_t75" style="width:350.25pt;height:68.25pt" o:ole="">
              <v:imagedata r:id="rId26" o:title=""/>
            </v:shape>
            <o:OLEObject Type="Embed" ProgID="Visio.Drawing.15" ShapeID="_x0000_i1031" DrawAspect="Content" ObjectID="_1603549619" r:id="rId27"/>
          </w:object>
        </w:r>
      </w:ins>
      <w:ins w:id="407" w:author="Author">
        <w:del w:id="408" w:author="Author">
          <w:r w:rsidR="004B1BD2" w:rsidDel="00073895">
            <w:object w:dxaOrig="9378" w:dyaOrig="1846" w14:anchorId="45433628">
              <v:shape id="_x0000_i1032" type="#_x0000_t75" style="width:328.5pt;height:64.5pt" o:ole="">
                <v:imagedata r:id="rId28" o:title=""/>
              </v:shape>
              <o:OLEObject Type="Embed" ProgID="Visio.Drawing.11" ShapeID="_x0000_i1032" DrawAspect="Content" ObjectID="_1603549620" r:id="rId29"/>
            </w:object>
          </w:r>
        </w:del>
      </w:ins>
    </w:p>
    <w:p w14:paraId="076D6EC6" w14:textId="77777777" w:rsidR="004B1BD2" w:rsidRPr="00A7134D" w:rsidRDefault="004B1BD2" w:rsidP="00A7134D">
      <w:pPr>
        <w:pStyle w:val="ListParagraph"/>
        <w:ind w:left="0"/>
        <w:contextualSpacing/>
        <w:jc w:val="center"/>
        <w:rPr>
          <w:ins w:id="409" w:author="Author"/>
          <w:rFonts w:ascii="Arial" w:hAnsi="Arial" w:cs="Arial"/>
          <w:b/>
          <w:sz w:val="20"/>
          <w:szCs w:val="20"/>
          <w:rPrChange w:id="410" w:author="Author">
            <w:rPr>
              <w:ins w:id="411" w:author="Author"/>
              <w:sz w:val="18"/>
              <w:szCs w:val="18"/>
            </w:rPr>
          </w:rPrChange>
        </w:rPr>
        <w:pPrChange w:id="412" w:author="Author">
          <w:pPr>
            <w:pStyle w:val="ListParagraph"/>
            <w:ind w:left="0"/>
            <w:contextualSpacing/>
          </w:pPr>
        </w:pPrChange>
      </w:pPr>
      <w:ins w:id="413" w:author="Author">
        <w:r w:rsidRPr="00A7134D">
          <w:rPr>
            <w:rFonts w:ascii="Arial" w:hAnsi="Arial" w:cs="Arial"/>
            <w:b/>
            <w:noProof/>
            <w:sz w:val="20"/>
            <w:szCs w:val="20"/>
            <w:lang w:eastAsia="zh-TW"/>
            <w:rPrChange w:id="414" w:author="Author">
              <w:rPr>
                <w:noProof/>
                <w:sz w:val="18"/>
                <w:szCs w:val="18"/>
                <w:lang w:eastAsia="zh-TW"/>
              </w:rPr>
            </w:rPrChange>
          </w:rPr>
          <w:t>Figure 11-yx Illustration of MinToaReady and MaxToaAvailable for delayed reporting</w:t>
        </w:r>
      </w:ins>
    </w:p>
    <w:p w14:paraId="2B2AD93F" w14:textId="6F97FF59" w:rsidR="004C0758" w:rsidDel="004B1BD2" w:rsidRDefault="004C0758" w:rsidP="004C0758">
      <w:pPr>
        <w:pStyle w:val="ListParagraph"/>
        <w:ind w:left="0"/>
        <w:contextualSpacing/>
        <w:jc w:val="center"/>
        <w:rPr>
          <w:del w:id="415" w:author="Author"/>
          <w:noProof/>
          <w:szCs w:val="22"/>
          <w:lang w:eastAsia="zh-TW"/>
        </w:rPr>
      </w:pPr>
      <w:del w:id="416" w:author="Author">
        <w:r w:rsidDel="004B1BD2">
          <w:rPr>
            <w:noProof/>
            <w:szCs w:val="22"/>
          </w:rPr>
          <w:drawing>
            <wp:inline distT="0" distB="0" distL="0" distR="0" wp14:anchorId="0927DE81" wp14:editId="00909C55">
              <wp:extent cx="3943350" cy="1066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3350" cy="1066800"/>
                      </a:xfrm>
                      <a:prstGeom prst="rect">
                        <a:avLst/>
                      </a:prstGeom>
                      <a:noFill/>
                      <a:ln>
                        <a:noFill/>
                      </a:ln>
                    </pic:spPr>
                  </pic:pic>
                </a:graphicData>
              </a:graphic>
            </wp:inline>
          </w:drawing>
        </w:r>
      </w:del>
    </w:p>
    <w:p w14:paraId="25DD13AA" w14:textId="737E0999" w:rsidR="004C0758" w:rsidDel="004B1BD2" w:rsidRDefault="004C0758" w:rsidP="004C0758">
      <w:pPr>
        <w:pStyle w:val="ListParagraph"/>
        <w:ind w:left="0"/>
        <w:contextualSpacing/>
        <w:jc w:val="center"/>
        <w:rPr>
          <w:del w:id="417" w:author="Author"/>
          <w:szCs w:val="22"/>
        </w:rPr>
      </w:pPr>
      <w:del w:id="418" w:author="Author">
        <w:r w:rsidDel="004B1BD2">
          <w:rPr>
            <w:noProof/>
            <w:szCs w:val="22"/>
            <w:lang w:eastAsia="zh-TW"/>
          </w:rPr>
          <w:delText>Figure 11-xx Illustration of MinToaReady and MaxToaAvailable</w:delText>
        </w:r>
      </w:del>
    </w:p>
    <w:p w14:paraId="2D482911" w14:textId="77777777" w:rsidR="004C0758" w:rsidRDefault="004C0758" w:rsidP="004C0758">
      <w:pPr>
        <w:rPr>
          <w:szCs w:val="22"/>
          <w:lang w:bidi="he-IL"/>
        </w:rPr>
      </w:pPr>
    </w:p>
    <w:p w14:paraId="40523D07" w14:textId="7D855F47" w:rsidR="00274260" w:rsidRPr="00A7134D" w:rsidRDefault="004B1BD2" w:rsidP="004B1BD2">
      <w:pPr>
        <w:pStyle w:val="IEEEStdsParagraph"/>
        <w:rPr>
          <w:ins w:id="419" w:author="Author"/>
          <w:sz w:val="22"/>
          <w:szCs w:val="22"/>
          <w:lang w:bidi="he-IL"/>
          <w:rPrChange w:id="420" w:author="Author">
            <w:rPr>
              <w:ins w:id="421" w:author="Author"/>
              <w:lang w:bidi="he-IL"/>
            </w:rPr>
          </w:rPrChange>
        </w:rPr>
      </w:pPr>
      <w:ins w:id="422" w:author="Author">
        <w:r w:rsidRPr="00A7134D">
          <w:rPr>
            <w:sz w:val="22"/>
            <w:szCs w:val="22"/>
            <w:lang w:bidi="he-IL"/>
            <w:rPrChange w:id="423" w:author="Author">
              <w:rPr>
                <w:lang w:bidi="he-IL"/>
              </w:rPr>
            </w:rPrChange>
          </w:rPr>
          <w:t xml:space="preserve">If ISTA-to-RSTA LMR feedback is negotiated, the </w:t>
        </w:r>
        <w:del w:id="424" w:author="Author">
          <w:r w:rsidRPr="00A7134D" w:rsidDel="00E33203">
            <w:rPr>
              <w:sz w:val="22"/>
              <w:szCs w:val="22"/>
              <w:lang w:bidi="he-IL"/>
              <w:rPrChange w:id="425" w:author="Author">
                <w:rPr>
                  <w:lang w:bidi="he-IL"/>
                </w:rPr>
              </w:rPrChange>
            </w:rPr>
            <w:delText>VHTz</w:delText>
          </w:r>
        </w:del>
        <w:r w:rsidR="00723704" w:rsidRPr="00A7134D">
          <w:rPr>
            <w:sz w:val="22"/>
            <w:szCs w:val="22"/>
            <w:lang w:bidi="he-IL"/>
            <w:rPrChange w:id="426" w:author="Author">
              <w:rPr>
                <w:lang w:bidi="he-IL"/>
              </w:rPr>
            </w:rPrChange>
          </w:rPr>
          <w:t>non-</w:t>
        </w:r>
        <w:del w:id="427" w:author="Author">
          <w:r w:rsidR="00E33203" w:rsidRPr="00A7134D" w:rsidDel="00723704">
            <w:rPr>
              <w:sz w:val="22"/>
              <w:szCs w:val="22"/>
              <w:lang w:bidi="he-IL"/>
              <w:rPrChange w:id="428" w:author="Author">
                <w:rPr>
                  <w:lang w:bidi="he-IL"/>
                </w:rPr>
              </w:rPrChange>
            </w:rPr>
            <w:delText>N</w:delText>
          </w:r>
        </w:del>
        <w:r w:rsidR="00E33203" w:rsidRPr="00A7134D">
          <w:rPr>
            <w:sz w:val="22"/>
            <w:szCs w:val="22"/>
            <w:lang w:bidi="he-IL"/>
            <w:rPrChange w:id="429" w:author="Author">
              <w:rPr>
                <w:lang w:bidi="he-IL"/>
              </w:rPr>
            </w:rPrChange>
          </w:rPr>
          <w:t>TB Ranging</w:t>
        </w:r>
        <w:r w:rsidRPr="00A7134D">
          <w:rPr>
            <w:sz w:val="22"/>
            <w:szCs w:val="22"/>
            <w:lang w:bidi="he-IL"/>
            <w:rPrChange w:id="430" w:author="Author">
              <w:rPr>
                <w:lang w:bidi="he-IL"/>
              </w:rPr>
            </w:rPrChange>
          </w:rPr>
          <w:t xml:space="preserve"> measurement exchange </w:t>
        </w:r>
        <w:r w:rsidR="00E33203" w:rsidRPr="00A7134D">
          <w:rPr>
            <w:sz w:val="22"/>
            <w:szCs w:val="22"/>
            <w:lang w:bidi="he-IL"/>
            <w:rPrChange w:id="431" w:author="Author">
              <w:rPr>
                <w:lang w:bidi="he-IL"/>
              </w:rPr>
            </w:rPrChange>
          </w:rPr>
          <w:t xml:space="preserve">sequence </w:t>
        </w:r>
        <w:r w:rsidRPr="00A7134D">
          <w:rPr>
            <w:sz w:val="22"/>
            <w:szCs w:val="22"/>
            <w:lang w:bidi="he-IL"/>
            <w:rPrChange w:id="432" w:author="Author">
              <w:rPr>
                <w:lang w:bidi="he-IL"/>
              </w:rPr>
            </w:rPrChange>
          </w:rPr>
          <w:t xml:space="preserve">shall follow the sequence shown in Figure 11-yy. After SIFS time of receiving the RSTA-to-ISTA LMR frame, the ISTA shall transmit the ISTA-to-RSTA LMR frame to the RSTA. The feedback type of ISTA-to-RSTA LMR could be either immediate or delayed. </w:t>
        </w:r>
      </w:ins>
    </w:p>
    <w:p w14:paraId="0C63A44F" w14:textId="4D4EC3D9" w:rsidR="004B1BD2" w:rsidRPr="00A7134D" w:rsidRDefault="004B1BD2" w:rsidP="004B1BD2">
      <w:pPr>
        <w:pStyle w:val="IEEEStdsParagraph"/>
        <w:rPr>
          <w:ins w:id="433" w:author="Author"/>
          <w:sz w:val="22"/>
          <w:szCs w:val="22"/>
          <w:lang w:bidi="he-IL"/>
          <w:rPrChange w:id="434" w:author="Author">
            <w:rPr>
              <w:ins w:id="435" w:author="Author"/>
              <w:lang w:bidi="he-IL"/>
            </w:rPr>
          </w:rPrChange>
        </w:rPr>
      </w:pPr>
      <w:ins w:id="436" w:author="Author">
        <w:r w:rsidRPr="00A7134D">
          <w:rPr>
            <w:sz w:val="22"/>
            <w:szCs w:val="22"/>
            <w:lang w:bidi="he-IL"/>
            <w:rPrChange w:id="437" w:author="Author">
              <w:rPr>
                <w:lang w:bidi="he-IL"/>
              </w:rPr>
            </w:rPrChange>
          </w:rPr>
          <w:t>LMR feedback is carried in Action No Ack frames (see 9.6.7.37</w:t>
        </w:r>
        <w:r w:rsidRPr="00A7134D">
          <w:rPr>
            <w:sz w:val="22"/>
            <w:szCs w:val="22"/>
            <w:rPrChange w:id="438" w:author="Author">
              <w:rPr/>
            </w:rPrChange>
          </w:rPr>
          <w:t>)</w:t>
        </w:r>
        <w:del w:id="439" w:author="Author">
          <w:r w:rsidRPr="00A7134D" w:rsidDel="009F6701">
            <w:rPr>
              <w:sz w:val="22"/>
              <w:szCs w:val="22"/>
              <w:rPrChange w:id="440" w:author="Author">
                <w:rPr/>
              </w:rPrChange>
            </w:rPr>
            <w:delText>,</w:delText>
          </w:r>
        </w:del>
        <w:r w:rsidRPr="00A7134D">
          <w:rPr>
            <w:sz w:val="22"/>
            <w:szCs w:val="22"/>
            <w:rPrChange w:id="441" w:author="Author">
              <w:rPr/>
            </w:rPrChange>
          </w:rPr>
          <w:t xml:space="preserve"> and are therefore</w:t>
        </w:r>
        <w:r w:rsidRPr="00A7134D">
          <w:rPr>
            <w:sz w:val="22"/>
            <w:szCs w:val="22"/>
            <w:lang w:bidi="he-IL"/>
            <w:rPrChange w:id="442" w:author="Author">
              <w:rPr>
                <w:lang w:bidi="he-IL"/>
              </w:rPr>
            </w:rPrChange>
          </w:rPr>
          <w:t xml:space="preserve"> neither acknowledged nor retransmitted. </w:t>
        </w:r>
      </w:ins>
    </w:p>
    <w:p w14:paraId="445C2F84" w14:textId="39B914E7" w:rsidR="004C0758" w:rsidRPr="00A7134D" w:rsidDel="004B1BD2" w:rsidRDefault="004C0758" w:rsidP="004C0758">
      <w:pPr>
        <w:pStyle w:val="IEEEStdsParagraph"/>
        <w:rPr>
          <w:del w:id="443" w:author="Author"/>
          <w:sz w:val="22"/>
          <w:szCs w:val="22"/>
          <w:lang w:bidi="he-IL"/>
          <w:rPrChange w:id="444" w:author="Author">
            <w:rPr>
              <w:del w:id="445" w:author="Author"/>
              <w:lang w:bidi="he-IL"/>
            </w:rPr>
          </w:rPrChange>
        </w:rPr>
      </w:pPr>
      <w:del w:id="446" w:author="Author">
        <w:r w:rsidRPr="00A7134D" w:rsidDel="004B1BD2">
          <w:rPr>
            <w:sz w:val="22"/>
            <w:szCs w:val="22"/>
            <w:lang w:bidi="he-IL"/>
            <w:rPrChange w:id="447" w:author="Author">
              <w:rPr>
                <w:lang w:bidi="he-IL"/>
              </w:rPr>
            </w:rPrChange>
          </w:rPr>
          <w:delText xml:space="preserve">If  ISTA-to-RSTA LMR feedback is negotiated and agreed on during negotiation, the VHTz measurement exchange shall follow the sequence shown in Figure 11-xx. After SIFS time of receiving the RSTA-to-ISTA LMR frame, the ISTA shall transmit the ISTA-to-RSTA LMR frame to RSTA. The feedback type of ISTA-to-RSTA LMR could be either immediate or delayed. </w:delText>
        </w:r>
      </w:del>
    </w:p>
    <w:p w14:paraId="1F97B997" w14:textId="77777777" w:rsidR="004C0758" w:rsidRPr="002372A9" w:rsidRDefault="004C0758" w:rsidP="004C0758">
      <w:pPr>
        <w:jc w:val="both"/>
        <w:rPr>
          <w:bCs/>
          <w:szCs w:val="22"/>
          <w:u w:val="single"/>
          <w:lang w:val="en-US" w:bidi="he-IL"/>
        </w:rPr>
      </w:pPr>
    </w:p>
    <w:p w14:paraId="1AB79925" w14:textId="77777777" w:rsidR="004C0758" w:rsidRDefault="004C0758" w:rsidP="004C0758">
      <w:pPr>
        <w:jc w:val="both"/>
        <w:rPr>
          <w:bCs/>
          <w:szCs w:val="22"/>
          <w:u w:val="single"/>
          <w:lang w:val="en-US" w:bidi="he-IL"/>
        </w:rPr>
      </w:pPr>
    </w:p>
    <w:p w14:paraId="107AD844" w14:textId="77777777" w:rsidR="004C0758" w:rsidRDefault="004C0758" w:rsidP="004C0758">
      <w:pPr>
        <w:jc w:val="both"/>
        <w:rPr>
          <w:b/>
          <w:bCs/>
          <w:szCs w:val="22"/>
          <w:u w:val="single"/>
          <w:lang w:bidi="he-IL"/>
        </w:rPr>
      </w:pPr>
    </w:p>
    <w:p w14:paraId="1158C0EE" w14:textId="149020E7" w:rsidR="004B1BD2" w:rsidRDefault="002372A9" w:rsidP="004B1BD2">
      <w:pPr>
        <w:jc w:val="center"/>
        <w:rPr>
          <w:ins w:id="448" w:author="Author"/>
        </w:rPr>
      </w:pPr>
      <w:ins w:id="449" w:author="Author">
        <w:r>
          <w:object w:dxaOrig="11565" w:dyaOrig="3630" w14:anchorId="0810471A">
            <v:shape id="_x0000_i1033" type="#_x0000_t75" style="width:435pt;height:136.5pt" o:ole="">
              <v:imagedata r:id="rId31" o:title=""/>
            </v:shape>
            <o:OLEObject Type="Embed" ProgID="Visio.Drawing.15" ShapeID="_x0000_i1033" DrawAspect="Content" ObjectID="_1603549621" r:id="rId32"/>
          </w:object>
        </w:r>
      </w:ins>
      <w:ins w:id="450" w:author="Author">
        <w:del w:id="451" w:author="Author">
          <w:r w:rsidR="004B1BD2" w:rsidDel="00142F9D">
            <w:object w:dxaOrig="11613" w:dyaOrig="2964" w14:anchorId="1B186148">
              <v:shape id="_x0000_i1034" type="#_x0000_t75" style="width:404.25pt;height:102.75pt" o:ole="">
                <v:imagedata r:id="rId33" o:title=""/>
              </v:shape>
              <o:OLEObject Type="Embed" ProgID="Visio.Drawing.11" ShapeID="_x0000_i1034" DrawAspect="Content" ObjectID="_1603549622" r:id="rId34"/>
            </w:object>
          </w:r>
        </w:del>
      </w:ins>
    </w:p>
    <w:p w14:paraId="14EE1FAA" w14:textId="07E746FE" w:rsidR="004B1BD2" w:rsidRPr="00A7134D" w:rsidRDefault="004B1BD2" w:rsidP="00A7134D">
      <w:pPr>
        <w:pStyle w:val="IEEEStdsTableLineHead"/>
        <w:jc w:val="center"/>
        <w:rPr>
          <w:ins w:id="452" w:author="Author"/>
          <w:rFonts w:ascii="Arial" w:hAnsi="Arial" w:cs="Arial"/>
          <w:b/>
          <w:sz w:val="20"/>
          <w:rPrChange w:id="453" w:author="Author">
            <w:rPr>
              <w:ins w:id="454" w:author="Author"/>
            </w:rPr>
          </w:rPrChange>
        </w:rPr>
        <w:pPrChange w:id="455" w:author="Author">
          <w:pPr>
            <w:pStyle w:val="IEEEStdsTableLineHead"/>
          </w:pPr>
        </w:pPrChange>
      </w:pPr>
      <w:ins w:id="456" w:author="Author">
        <w:r w:rsidRPr="00A7134D">
          <w:rPr>
            <w:rFonts w:ascii="Arial" w:hAnsi="Arial" w:cs="Arial"/>
            <w:b/>
            <w:noProof/>
            <w:sz w:val="20"/>
            <w:rPrChange w:id="457" w:author="Author">
              <w:rPr>
                <w:noProof/>
              </w:rPr>
            </w:rPrChange>
          </w:rPr>
          <w:t xml:space="preserve">Figure 11-yy </w:t>
        </w:r>
        <w:del w:id="458" w:author="Author">
          <w:r w:rsidRPr="00A7134D" w:rsidDel="00073895">
            <w:rPr>
              <w:rFonts w:ascii="Arial" w:hAnsi="Arial" w:cs="Arial"/>
              <w:b/>
              <w:noProof/>
              <w:sz w:val="20"/>
              <w:rPrChange w:id="459" w:author="Author">
                <w:rPr>
                  <w:noProof/>
                </w:rPr>
              </w:rPrChange>
            </w:rPr>
            <w:delText xml:space="preserve">VHTz </w:delText>
          </w:r>
        </w:del>
        <w:r w:rsidR="00073895" w:rsidRPr="00A7134D">
          <w:rPr>
            <w:rFonts w:ascii="Arial" w:hAnsi="Arial" w:cs="Arial"/>
            <w:b/>
            <w:noProof/>
            <w:sz w:val="20"/>
            <w:rPrChange w:id="460" w:author="Author">
              <w:rPr>
                <w:noProof/>
              </w:rPr>
            </w:rPrChange>
          </w:rPr>
          <w:t>N</w:t>
        </w:r>
        <w:r w:rsidR="00723704" w:rsidRPr="00A7134D">
          <w:rPr>
            <w:rFonts w:ascii="Arial" w:hAnsi="Arial" w:cs="Arial"/>
            <w:b/>
            <w:noProof/>
            <w:sz w:val="20"/>
            <w:rPrChange w:id="461" w:author="Author">
              <w:rPr>
                <w:noProof/>
              </w:rPr>
            </w:rPrChange>
          </w:rPr>
          <w:t>on-</w:t>
        </w:r>
        <w:r w:rsidR="00073895" w:rsidRPr="00A7134D">
          <w:rPr>
            <w:rFonts w:ascii="Arial" w:hAnsi="Arial" w:cs="Arial"/>
            <w:b/>
            <w:noProof/>
            <w:sz w:val="20"/>
            <w:rPrChange w:id="462" w:author="Author">
              <w:rPr>
                <w:noProof/>
              </w:rPr>
            </w:rPrChange>
          </w:rPr>
          <w:t xml:space="preserve">TB Ranging </w:t>
        </w:r>
        <w:del w:id="463" w:author="Author">
          <w:r w:rsidRPr="00A7134D" w:rsidDel="00073895">
            <w:rPr>
              <w:rFonts w:ascii="Arial" w:hAnsi="Arial" w:cs="Arial"/>
              <w:b/>
              <w:noProof/>
              <w:sz w:val="20"/>
              <w:rPrChange w:id="464" w:author="Author">
                <w:rPr>
                  <w:noProof/>
                </w:rPr>
              </w:rPrChange>
            </w:rPr>
            <w:delText>M</w:delText>
          </w:r>
        </w:del>
        <w:r w:rsidR="00073895" w:rsidRPr="00A7134D">
          <w:rPr>
            <w:rFonts w:ascii="Arial" w:hAnsi="Arial" w:cs="Arial"/>
            <w:b/>
            <w:noProof/>
            <w:sz w:val="20"/>
            <w:rPrChange w:id="465" w:author="Author">
              <w:rPr>
                <w:noProof/>
              </w:rPr>
            </w:rPrChange>
          </w:rPr>
          <w:t>n</w:t>
        </w:r>
        <w:r w:rsidRPr="00A7134D">
          <w:rPr>
            <w:rFonts w:ascii="Arial" w:hAnsi="Arial" w:cs="Arial"/>
            <w:b/>
            <w:noProof/>
            <w:sz w:val="20"/>
            <w:rPrChange w:id="466" w:author="Author">
              <w:rPr>
                <w:noProof/>
              </w:rPr>
            </w:rPrChange>
          </w:rPr>
          <w:t xml:space="preserve">easurement </w:t>
        </w:r>
        <w:del w:id="467" w:author="Author">
          <w:r w:rsidRPr="00A7134D" w:rsidDel="00073895">
            <w:rPr>
              <w:rFonts w:ascii="Arial" w:hAnsi="Arial" w:cs="Arial"/>
              <w:b/>
              <w:noProof/>
              <w:sz w:val="20"/>
              <w:rPrChange w:id="468" w:author="Author">
                <w:rPr>
                  <w:noProof/>
                </w:rPr>
              </w:rPrChange>
            </w:rPr>
            <w:delText>E</w:delText>
          </w:r>
        </w:del>
        <w:r w:rsidR="00073895" w:rsidRPr="00A7134D">
          <w:rPr>
            <w:rFonts w:ascii="Arial" w:hAnsi="Arial" w:cs="Arial"/>
            <w:b/>
            <w:noProof/>
            <w:sz w:val="20"/>
            <w:rPrChange w:id="469" w:author="Author">
              <w:rPr>
                <w:noProof/>
              </w:rPr>
            </w:rPrChange>
          </w:rPr>
          <w:t>e</w:t>
        </w:r>
        <w:r w:rsidRPr="00A7134D">
          <w:rPr>
            <w:rFonts w:ascii="Arial" w:hAnsi="Arial" w:cs="Arial"/>
            <w:b/>
            <w:noProof/>
            <w:sz w:val="20"/>
            <w:rPrChange w:id="470" w:author="Author">
              <w:rPr>
                <w:noProof/>
              </w:rPr>
            </w:rPrChange>
          </w:rPr>
          <w:t xml:space="preserve">xchange </w:t>
        </w:r>
        <w:del w:id="471" w:author="Author">
          <w:r w:rsidRPr="00A7134D" w:rsidDel="00073895">
            <w:rPr>
              <w:rFonts w:ascii="Arial" w:hAnsi="Arial" w:cs="Arial"/>
              <w:b/>
              <w:noProof/>
              <w:sz w:val="20"/>
              <w:rPrChange w:id="472" w:author="Author">
                <w:rPr>
                  <w:noProof/>
                </w:rPr>
              </w:rPrChange>
            </w:rPr>
            <w:delText>S</w:delText>
          </w:r>
        </w:del>
        <w:r w:rsidR="00073895" w:rsidRPr="00A7134D">
          <w:rPr>
            <w:rFonts w:ascii="Arial" w:hAnsi="Arial" w:cs="Arial"/>
            <w:b/>
            <w:noProof/>
            <w:sz w:val="20"/>
            <w:rPrChange w:id="473" w:author="Author">
              <w:rPr>
                <w:noProof/>
              </w:rPr>
            </w:rPrChange>
          </w:rPr>
          <w:t>s</w:t>
        </w:r>
        <w:r w:rsidRPr="00A7134D">
          <w:rPr>
            <w:rFonts w:ascii="Arial" w:hAnsi="Arial" w:cs="Arial"/>
            <w:b/>
            <w:noProof/>
            <w:sz w:val="20"/>
            <w:rPrChange w:id="474" w:author="Author">
              <w:rPr>
                <w:noProof/>
              </w:rPr>
            </w:rPrChange>
          </w:rPr>
          <w:t xml:space="preserve">equence with </w:t>
        </w:r>
        <w:del w:id="475" w:author="Author">
          <w:r w:rsidRPr="00A7134D" w:rsidDel="00073895">
            <w:rPr>
              <w:rFonts w:ascii="Arial" w:hAnsi="Arial" w:cs="Arial"/>
              <w:b/>
              <w:noProof/>
              <w:sz w:val="20"/>
              <w:rPrChange w:id="476" w:author="Author">
                <w:rPr>
                  <w:noProof/>
                </w:rPr>
              </w:rPrChange>
            </w:rPr>
            <w:delText>B</w:delText>
          </w:r>
        </w:del>
        <w:r w:rsidR="00073895" w:rsidRPr="00A7134D">
          <w:rPr>
            <w:rFonts w:ascii="Arial" w:hAnsi="Arial" w:cs="Arial"/>
            <w:b/>
            <w:noProof/>
            <w:sz w:val="20"/>
            <w:rPrChange w:id="477" w:author="Author">
              <w:rPr>
                <w:noProof/>
              </w:rPr>
            </w:rPrChange>
          </w:rPr>
          <w:t>b</w:t>
        </w:r>
        <w:r w:rsidRPr="00A7134D">
          <w:rPr>
            <w:rFonts w:ascii="Arial" w:hAnsi="Arial" w:cs="Arial"/>
            <w:b/>
            <w:noProof/>
            <w:sz w:val="20"/>
            <w:rPrChange w:id="478" w:author="Author">
              <w:rPr>
                <w:noProof/>
              </w:rPr>
            </w:rPrChange>
          </w:rPr>
          <w:t xml:space="preserve">idirectional LMR </w:t>
        </w:r>
        <w:del w:id="479" w:author="Author">
          <w:r w:rsidRPr="00A7134D" w:rsidDel="00073895">
            <w:rPr>
              <w:rFonts w:ascii="Arial" w:hAnsi="Arial" w:cs="Arial"/>
              <w:b/>
              <w:noProof/>
              <w:sz w:val="20"/>
              <w:rPrChange w:id="480" w:author="Author">
                <w:rPr>
                  <w:noProof/>
                </w:rPr>
              </w:rPrChange>
            </w:rPr>
            <w:delText>F</w:delText>
          </w:r>
        </w:del>
        <w:r w:rsidR="00073895" w:rsidRPr="00A7134D">
          <w:rPr>
            <w:rFonts w:ascii="Arial" w:hAnsi="Arial" w:cs="Arial"/>
            <w:b/>
            <w:noProof/>
            <w:sz w:val="20"/>
            <w:rPrChange w:id="481" w:author="Author">
              <w:rPr>
                <w:noProof/>
              </w:rPr>
            </w:rPrChange>
          </w:rPr>
          <w:t>f</w:t>
        </w:r>
        <w:r w:rsidRPr="00A7134D">
          <w:rPr>
            <w:rFonts w:ascii="Arial" w:hAnsi="Arial" w:cs="Arial"/>
            <w:b/>
            <w:noProof/>
            <w:sz w:val="20"/>
            <w:rPrChange w:id="482" w:author="Author">
              <w:rPr>
                <w:noProof/>
              </w:rPr>
            </w:rPrChange>
          </w:rPr>
          <w:t>eedback</w:t>
        </w:r>
        <w:del w:id="483" w:author="Author">
          <w:r w:rsidRPr="00A7134D" w:rsidDel="00073895">
            <w:rPr>
              <w:rFonts w:ascii="Arial" w:hAnsi="Arial" w:cs="Arial"/>
              <w:b/>
              <w:noProof/>
              <w:sz w:val="20"/>
              <w:rPrChange w:id="484" w:author="Author">
                <w:rPr>
                  <w:noProof/>
                </w:rPr>
              </w:rPrChange>
            </w:rPr>
            <w:delText>s</w:delText>
          </w:r>
        </w:del>
      </w:ins>
    </w:p>
    <w:p w14:paraId="53C7688B" w14:textId="43159016" w:rsidR="004C0758" w:rsidDel="004B1BD2" w:rsidRDefault="004C0758" w:rsidP="004C0758">
      <w:pPr>
        <w:jc w:val="center"/>
        <w:rPr>
          <w:del w:id="485" w:author="Author"/>
        </w:rPr>
      </w:pPr>
      <w:del w:id="486" w:author="Author">
        <w:r w:rsidDel="004B1BD2">
          <w:object w:dxaOrig="8730" w:dyaOrig="1890" w14:anchorId="598FBB3A">
            <v:shape id="_x0000_i1035" type="#_x0000_t75" style="width:436.5pt;height:94.5pt" o:ole="">
              <v:imagedata r:id="rId35" o:title=""/>
            </v:shape>
            <o:OLEObject Type="Embed" ProgID="Visio.Drawing.15" ShapeID="_x0000_i1035" DrawAspect="Content" ObjectID="_1603549623" r:id="rId36"/>
          </w:object>
        </w:r>
      </w:del>
    </w:p>
    <w:p w14:paraId="24026D0C" w14:textId="5B02F25B" w:rsidR="004C0758" w:rsidDel="004B1BD2" w:rsidRDefault="004C0758" w:rsidP="004C0758">
      <w:pPr>
        <w:pStyle w:val="IEEEStdsTableLineHead"/>
        <w:rPr>
          <w:del w:id="487" w:author="Author"/>
        </w:rPr>
      </w:pPr>
      <w:del w:id="488" w:author="Author">
        <w:r w:rsidDel="004B1BD2">
          <w:rPr>
            <w:noProof/>
          </w:rPr>
          <w:delText>Figure 11-xx VHTz Measurement Exchange Sequence with Bidirectional LMR Feedbacks</w:delText>
        </w:r>
      </w:del>
    </w:p>
    <w:p w14:paraId="0C1E22F4" w14:textId="77777777" w:rsidR="004C0758" w:rsidRDefault="004C0758" w:rsidP="004C0758">
      <w:pPr>
        <w:jc w:val="center"/>
        <w:rPr>
          <w:b/>
          <w:bCs/>
          <w:szCs w:val="22"/>
          <w:u w:val="single"/>
          <w:lang w:bidi="he-IL"/>
        </w:rPr>
      </w:pPr>
    </w:p>
    <w:p w14:paraId="7B2FA9F4" w14:textId="77777777" w:rsidR="004C0758" w:rsidRDefault="004C0758" w:rsidP="004C0758">
      <w:pPr>
        <w:jc w:val="both"/>
        <w:rPr>
          <w:szCs w:val="22"/>
          <w:lang w:bidi="he-IL"/>
        </w:rPr>
      </w:pPr>
    </w:p>
    <w:p w14:paraId="0696CE5F" w14:textId="77777777" w:rsidR="004B1BD2" w:rsidRPr="00A7134D" w:rsidRDefault="004B1BD2" w:rsidP="004B1BD2">
      <w:pPr>
        <w:pStyle w:val="IEEEStdsParagraph"/>
        <w:jc w:val="left"/>
        <w:rPr>
          <w:ins w:id="489" w:author="Author"/>
          <w:bCs/>
          <w:sz w:val="22"/>
          <w:szCs w:val="22"/>
          <w:lang w:bidi="he-IL"/>
          <w:rPrChange w:id="490" w:author="Author">
            <w:rPr>
              <w:ins w:id="491" w:author="Author"/>
              <w:bCs/>
              <w:lang w:bidi="he-IL"/>
            </w:rPr>
          </w:rPrChange>
        </w:rPr>
      </w:pPr>
      <w:ins w:id="492" w:author="Author">
        <w:r w:rsidRPr="00A7134D">
          <w:rPr>
            <w:sz w:val="22"/>
            <w:szCs w:val="22"/>
            <w:lang w:bidi="he-IL"/>
            <w:rPrChange w:id="493" w:author="Author">
              <w:rPr>
                <w:lang w:bidi="he-IL"/>
              </w:rPr>
            </w:rPrChange>
          </w:rPr>
          <w:t>The data rate or MCS used for transmitting the LMR frame is solely decided by the transmitter of the corresponding LMR frame. The bandwidth used to transmit the LMR frame shall not be wider than the bandwidth of the soliciting NDP-A.</w:t>
        </w:r>
        <w:r w:rsidRPr="00A7134D">
          <w:rPr>
            <w:bCs/>
            <w:sz w:val="22"/>
            <w:szCs w:val="22"/>
            <w:lang w:bidi="he-IL"/>
            <w:rPrChange w:id="494" w:author="Author">
              <w:rPr>
                <w:bCs/>
                <w:lang w:bidi="he-IL"/>
              </w:rPr>
            </w:rPrChange>
          </w:rPr>
          <w:t xml:space="preserve"> </w:t>
        </w:r>
      </w:ins>
    </w:p>
    <w:p w14:paraId="6E97E222" w14:textId="661CCEFC" w:rsidR="004C0758" w:rsidRPr="00A7134D" w:rsidDel="004B1BD2" w:rsidRDefault="004C0758" w:rsidP="004C0758">
      <w:pPr>
        <w:pStyle w:val="IEEEStdsParagraph"/>
        <w:rPr>
          <w:del w:id="495" w:author="Author"/>
          <w:sz w:val="22"/>
          <w:szCs w:val="22"/>
          <w:lang w:bidi="he-IL"/>
          <w:rPrChange w:id="496" w:author="Author">
            <w:rPr>
              <w:del w:id="497" w:author="Author"/>
              <w:lang w:bidi="he-IL"/>
            </w:rPr>
          </w:rPrChange>
        </w:rPr>
      </w:pPr>
      <w:del w:id="498" w:author="Author">
        <w:r w:rsidRPr="00A7134D" w:rsidDel="004B1BD2">
          <w:rPr>
            <w:sz w:val="22"/>
            <w:szCs w:val="22"/>
            <w:lang w:bidi="he-IL"/>
            <w:rPrChange w:id="499" w:author="Author">
              <w:rPr>
                <w:lang w:bidi="he-IL"/>
              </w:rPr>
            </w:rPrChange>
          </w:rPr>
          <w:delText xml:space="preserve">Similar to in HEz mode, VHTz mode supports TOA and TOD reporting in the LMR, but additionally also supports CSI reporting. Support of the TOA and TOD format is mandatory, while support of the CSI format is optional for both the iSTA and rSTA. For CSI reports, only immediate reporting is supported, while the delayed reporting only applies to the TOA/TOD reports. The form of report used is agreed upon during negotiation phase (TBD: did we already cover this?). The formats of TOA/TOD and CSI reports are defined in XXX (TBD). </w:delText>
        </w:r>
      </w:del>
    </w:p>
    <w:p w14:paraId="53CB3327" w14:textId="7D42CBF1" w:rsidR="004C0758" w:rsidRPr="00A7134D" w:rsidDel="004B1BD2" w:rsidRDefault="004C0758" w:rsidP="004C0758">
      <w:pPr>
        <w:pStyle w:val="IEEEStdsParagraph"/>
        <w:rPr>
          <w:del w:id="500" w:author="Author"/>
          <w:bCs/>
          <w:sz w:val="22"/>
          <w:szCs w:val="22"/>
          <w:lang w:bidi="he-IL"/>
          <w:rPrChange w:id="501" w:author="Author">
            <w:rPr>
              <w:del w:id="502" w:author="Author"/>
              <w:bCs/>
              <w:lang w:bidi="he-IL"/>
            </w:rPr>
          </w:rPrChange>
        </w:rPr>
      </w:pPr>
      <w:del w:id="503" w:author="Author">
        <w:r w:rsidRPr="00A7134D" w:rsidDel="004B1BD2">
          <w:rPr>
            <w:sz w:val="22"/>
            <w:szCs w:val="22"/>
            <w:lang w:bidi="he-IL"/>
            <w:rPrChange w:id="504" w:author="Author">
              <w:rPr>
                <w:lang w:bidi="he-IL"/>
              </w:rPr>
            </w:rPrChange>
          </w:rPr>
          <w:delText>The data rate or MCS used for delivering the ranging reports is solely decided by the transmitter of the corresponding report.. The bandwidth used for delivering ranging report shall not be wider than the bandwidth of the soliciting NDPA.</w:delText>
        </w:r>
        <w:r w:rsidRPr="00A7134D" w:rsidDel="004B1BD2">
          <w:rPr>
            <w:bCs/>
            <w:sz w:val="22"/>
            <w:szCs w:val="22"/>
            <w:lang w:bidi="he-IL"/>
            <w:rPrChange w:id="505" w:author="Author">
              <w:rPr>
                <w:bCs/>
                <w:lang w:bidi="he-IL"/>
              </w:rPr>
            </w:rPrChange>
          </w:rPr>
          <w:delText xml:space="preserve"> </w:delText>
        </w:r>
      </w:del>
    </w:p>
    <w:p w14:paraId="27C62A6B" w14:textId="77777777" w:rsidR="00E71E46" w:rsidRDefault="004B1BD2" w:rsidP="004B1BD2">
      <w:pPr>
        <w:pStyle w:val="IEEEStdsParagraph"/>
        <w:rPr>
          <w:sz w:val="22"/>
          <w:szCs w:val="22"/>
        </w:rPr>
      </w:pPr>
      <w:r w:rsidRPr="00A7134D">
        <w:rPr>
          <w:sz w:val="22"/>
          <w:szCs w:val="22"/>
          <w:rPrChange w:id="506" w:author="Author">
            <w:rPr/>
          </w:rPrChange>
        </w:rPr>
        <w:t>I</w:t>
      </w:r>
      <w:del w:id="507" w:author="Author">
        <w:r w:rsidRPr="00A7134D" w:rsidDel="003256F5">
          <w:rPr>
            <w:sz w:val="22"/>
            <w:szCs w:val="22"/>
            <w:rPrChange w:id="508" w:author="Author">
              <w:rPr/>
            </w:rPrChange>
          </w:rPr>
          <w:delText>n the secured mode of VHTz, i</w:delText>
        </w:r>
      </w:del>
      <w:r w:rsidRPr="00A7134D">
        <w:rPr>
          <w:sz w:val="22"/>
          <w:szCs w:val="22"/>
          <w:rPrChange w:id="509" w:author="Author">
            <w:rPr/>
          </w:rPrChange>
        </w:rPr>
        <w:t xml:space="preserve">f </w:t>
      </w:r>
      <w:r w:rsidR="003256F5" w:rsidRPr="00A7134D">
        <w:rPr>
          <w:sz w:val="22"/>
          <w:szCs w:val="22"/>
          <w:rPrChange w:id="510" w:author="Author">
            <w:rPr/>
          </w:rPrChange>
        </w:rPr>
        <w:t xml:space="preserve">the PHY of </w:t>
      </w:r>
      <w:r w:rsidRPr="00A7134D">
        <w:rPr>
          <w:sz w:val="22"/>
          <w:szCs w:val="22"/>
          <w:rPrChange w:id="511" w:author="Author">
            <w:rPr/>
          </w:rPrChange>
        </w:rPr>
        <w:t xml:space="preserve">an RSTA </w:t>
      </w:r>
      <w:del w:id="512" w:author="Author">
        <w:r w:rsidRPr="00A7134D" w:rsidDel="003256F5">
          <w:rPr>
            <w:sz w:val="22"/>
            <w:szCs w:val="22"/>
            <w:rPrChange w:id="513" w:author="Author">
              <w:rPr/>
            </w:rPrChange>
          </w:rPr>
          <w:delText>receives</w:delText>
        </w:r>
      </w:del>
      <w:r w:rsidR="003256F5" w:rsidRPr="00A7134D">
        <w:rPr>
          <w:sz w:val="22"/>
          <w:szCs w:val="22"/>
          <w:rPrChange w:id="514" w:author="Author">
            <w:rPr/>
          </w:rPrChange>
        </w:rPr>
        <w:t>issues</w:t>
      </w:r>
      <w:r w:rsidRPr="00A7134D">
        <w:rPr>
          <w:sz w:val="22"/>
          <w:szCs w:val="22"/>
          <w:rPrChange w:id="515" w:author="Author">
            <w:rPr/>
          </w:rPrChange>
        </w:rPr>
        <w:t xml:space="preserve"> </w:t>
      </w:r>
      <w:del w:id="516" w:author="Author">
        <w:r w:rsidRPr="00A7134D" w:rsidDel="003256F5">
          <w:rPr>
            <w:sz w:val="22"/>
            <w:szCs w:val="22"/>
            <w:rPrChange w:id="517" w:author="Author">
              <w:rPr/>
            </w:rPrChange>
          </w:rPr>
          <w:delText xml:space="preserve">the </w:delText>
        </w:r>
      </w:del>
      <w:r w:rsidR="003256F5" w:rsidRPr="00A7134D">
        <w:rPr>
          <w:sz w:val="22"/>
          <w:szCs w:val="22"/>
          <w:rPrChange w:id="518" w:author="Author">
            <w:rPr/>
          </w:rPrChange>
        </w:rPr>
        <w:t xml:space="preserve">a </w:t>
      </w:r>
      <w:r w:rsidRPr="00A7134D">
        <w:rPr>
          <w:sz w:val="22"/>
          <w:szCs w:val="22"/>
          <w:rPrChange w:id="519" w:author="Author">
            <w:rPr/>
          </w:rPrChange>
        </w:rPr>
        <w:t>PHY-RXEND.indication(</w:t>
      </w:r>
      <w:r w:rsidRPr="00A7134D">
        <w:rPr>
          <w:i/>
          <w:sz w:val="22"/>
          <w:szCs w:val="22"/>
          <w:rPrChange w:id="520" w:author="Author">
            <w:rPr>
              <w:i/>
            </w:rPr>
          </w:rPrChange>
        </w:rPr>
        <w:t>IntegrityCheckError</w:t>
      </w:r>
      <w:r w:rsidRPr="00A7134D">
        <w:rPr>
          <w:sz w:val="22"/>
          <w:szCs w:val="22"/>
          <w:rPrChange w:id="521" w:author="Author">
            <w:rPr/>
          </w:rPrChange>
        </w:rPr>
        <w:t xml:space="preserve">) primitive, the RSTA shall set the Invalid Measurement field in the RSTA-to-ISTA LMR frame carrying the TOA measured from the UL NDP to 1. Correspondingly, if ISTA-to-RSTA LMR was negotiated between the ISTA and RSTA and the </w:t>
      </w:r>
      <w:r w:rsidR="003256F5" w:rsidRPr="00A7134D">
        <w:rPr>
          <w:sz w:val="22"/>
          <w:szCs w:val="22"/>
          <w:rPrChange w:id="522" w:author="Author">
            <w:rPr/>
          </w:rPrChange>
        </w:rPr>
        <w:t xml:space="preserve">PHY of the </w:t>
      </w:r>
      <w:r w:rsidRPr="00A7134D">
        <w:rPr>
          <w:sz w:val="22"/>
          <w:szCs w:val="22"/>
          <w:rPrChange w:id="523" w:author="Author">
            <w:rPr/>
          </w:rPrChange>
        </w:rPr>
        <w:t xml:space="preserve">ISTA </w:t>
      </w:r>
      <w:del w:id="524" w:author="Author">
        <w:r w:rsidRPr="00A7134D" w:rsidDel="003256F5">
          <w:rPr>
            <w:sz w:val="22"/>
            <w:szCs w:val="22"/>
            <w:rPrChange w:id="525" w:author="Author">
              <w:rPr/>
            </w:rPrChange>
          </w:rPr>
          <w:delText xml:space="preserve">receives </w:delText>
        </w:r>
      </w:del>
      <w:r w:rsidR="003256F5" w:rsidRPr="00A7134D">
        <w:rPr>
          <w:sz w:val="22"/>
          <w:szCs w:val="22"/>
          <w:rPrChange w:id="526" w:author="Author">
            <w:rPr/>
          </w:rPrChange>
        </w:rPr>
        <w:t xml:space="preserve">issues </w:t>
      </w:r>
      <w:del w:id="527" w:author="Author">
        <w:r w:rsidRPr="00A7134D" w:rsidDel="003256F5">
          <w:rPr>
            <w:sz w:val="22"/>
            <w:szCs w:val="22"/>
            <w:rPrChange w:id="528" w:author="Author">
              <w:rPr/>
            </w:rPrChange>
          </w:rPr>
          <w:delText xml:space="preserve">the </w:delText>
        </w:r>
      </w:del>
      <w:r w:rsidR="003256F5" w:rsidRPr="00A7134D">
        <w:rPr>
          <w:sz w:val="22"/>
          <w:szCs w:val="22"/>
          <w:rPrChange w:id="529" w:author="Author">
            <w:rPr/>
          </w:rPrChange>
        </w:rPr>
        <w:t xml:space="preserve">a </w:t>
      </w:r>
      <w:r w:rsidRPr="00A7134D">
        <w:rPr>
          <w:sz w:val="22"/>
          <w:szCs w:val="22"/>
          <w:rPrChange w:id="530" w:author="Author">
            <w:rPr/>
          </w:rPrChange>
        </w:rPr>
        <w:t>PHY-RXEND.indication(</w:t>
      </w:r>
      <w:r w:rsidRPr="00A7134D">
        <w:rPr>
          <w:i/>
          <w:sz w:val="22"/>
          <w:szCs w:val="22"/>
          <w:rPrChange w:id="531" w:author="Author">
            <w:rPr>
              <w:i/>
            </w:rPr>
          </w:rPrChange>
        </w:rPr>
        <w:t>IntegrityCheckError</w:t>
      </w:r>
      <w:r w:rsidRPr="00A7134D">
        <w:rPr>
          <w:sz w:val="22"/>
          <w:szCs w:val="22"/>
          <w:rPrChange w:id="532" w:author="Author">
            <w:rPr/>
          </w:rPrChange>
        </w:rPr>
        <w:t>) primitive, the ISTA shall set the Invalid Measurement field in the ISTA-to-RSTA LMR carrying the TOA measured from the DL NDP to 1</w:t>
      </w:r>
    </w:p>
    <w:p w14:paraId="6B42E727" w14:textId="501E1E33" w:rsidR="004B1BD2" w:rsidRPr="00E71E46" w:rsidRDefault="00E71E46" w:rsidP="004B1BD2">
      <w:pPr>
        <w:pStyle w:val="IEEEStdsParagraph"/>
        <w:rPr>
          <w:sz w:val="22"/>
          <w:szCs w:val="22"/>
          <w:rPrChange w:id="533" w:author="Author">
            <w:rPr/>
          </w:rPrChange>
        </w:rPr>
      </w:pPr>
      <w:r w:rsidRPr="00C76873">
        <w:rPr>
          <w:sz w:val="22"/>
          <w:szCs w:val="22"/>
        </w:rPr>
        <w:t>If ISTA-to-RSTA LMR reporting was negotiated, then the ISTA shall include a CFO parameter in the ISTA-to-RSTA LMR (</w:t>
      </w:r>
      <w:r>
        <w:rPr>
          <w:sz w:val="22"/>
          <w:szCs w:val="22"/>
        </w:rPr>
        <w:t>s</w:t>
      </w:r>
      <w:r w:rsidRPr="00C76873">
        <w:rPr>
          <w:sz w:val="22"/>
          <w:szCs w:val="22"/>
        </w:rPr>
        <w:t xml:space="preserve">ee 9.6.7.37 Location Measurement Report frame format). The ISTA shall estimate the CFO parameter based on the DL NDP from the RSTA. The RSTA may account for clock rate differences between ISTA and RSTA based on the CFO parameter included in the received ISTA-to-RSTA LMR. The mechanism by which t4 and t1 are adjusted </w:t>
      </w:r>
      <w:r w:rsidRPr="00E71E46">
        <w:rPr>
          <w:sz w:val="22"/>
          <w:szCs w:val="22"/>
          <w:rPrChange w:id="534" w:author="Author">
            <w:rPr>
              <w:sz w:val="22"/>
              <w:szCs w:val="22"/>
            </w:rPr>
          </w:rPrChange>
        </w:rPr>
        <w:t>by RSTA is implementation specific. The CFO parameter refers to the t1 and t4 indicated in the same ISTA-to-RSTA LMR instance.</w:t>
      </w:r>
      <w:del w:id="535" w:author="Author">
        <w:r w:rsidR="004B1BD2" w:rsidRPr="00E71E46" w:rsidDel="00E71E46">
          <w:rPr>
            <w:sz w:val="22"/>
            <w:szCs w:val="22"/>
            <w:rPrChange w:id="536" w:author="Author">
              <w:rPr/>
            </w:rPrChange>
          </w:rPr>
          <w:delText xml:space="preserve">. </w:delText>
        </w:r>
      </w:del>
    </w:p>
    <w:p w14:paraId="3576424D" w14:textId="59068C58" w:rsidR="004C0758" w:rsidRPr="00A7134D" w:rsidDel="004B1BD2" w:rsidRDefault="004C0758" w:rsidP="004C0758">
      <w:pPr>
        <w:pStyle w:val="IEEEStdsParagraph"/>
        <w:rPr>
          <w:del w:id="537" w:author="Author"/>
          <w:sz w:val="22"/>
          <w:szCs w:val="22"/>
          <w:rPrChange w:id="538" w:author="Author">
            <w:rPr>
              <w:del w:id="539" w:author="Author"/>
            </w:rPr>
          </w:rPrChange>
        </w:rPr>
      </w:pPr>
      <w:del w:id="540" w:author="Author">
        <w:r w:rsidRPr="00A7134D" w:rsidDel="004B1BD2">
          <w:rPr>
            <w:sz w:val="22"/>
            <w:szCs w:val="22"/>
            <w:rPrChange w:id="541" w:author="Author">
              <w:rPr/>
            </w:rPrChange>
          </w:rPr>
          <w:delText xml:space="preserve">In the secured mode of VHTz, if RSTA detects abnormal result in the TOA calculation based on a UL NDP from ISTA, for example, receiving the PHY-RXEND.indication(Integrity Check Error) primitive, the RSTA shall set the Invalid Measurement field in the RSTA-to-ISTA LMR frame carrying the TOA measured from the UL NDP to 1, and if ISTA-to-RSTA LMR is 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in RSTA-to-ISTA LMR and ISTA-to-RSTA LMR shall be set to 0. For the non-secured mode of VHTz, the Invalid Measurement field is reserved. </w:delText>
        </w:r>
      </w:del>
    </w:p>
    <w:p w14:paraId="25AAAA1C" w14:textId="77777777" w:rsidR="004B1BD2" w:rsidRPr="00A7134D" w:rsidRDefault="004B1BD2" w:rsidP="004B1BD2">
      <w:pPr>
        <w:pStyle w:val="IEEEStdsParagraph"/>
        <w:rPr>
          <w:ins w:id="542" w:author="Author"/>
          <w:sz w:val="22"/>
          <w:szCs w:val="22"/>
          <w:rPrChange w:id="543" w:author="Author">
            <w:rPr>
              <w:ins w:id="544" w:author="Author"/>
            </w:rPr>
          </w:rPrChange>
        </w:rPr>
      </w:pPr>
      <w:ins w:id="545" w:author="Author">
        <w:r w:rsidRPr="00A7134D">
          <w:rPr>
            <w:sz w:val="22"/>
            <w:szCs w:val="22"/>
            <w:rPrChange w:id="546" w:author="Author">
              <w:rPr/>
            </w:rPrChange>
          </w:rPr>
          <w:t>If the Invalid Measurement field in RSTA-to-ISTA LMR or ISTA-to-RSTA LMR is set to 1, the RSTA or ISTA receiving the LMR should discard the TOA carried in the LMR.</w:t>
        </w:r>
      </w:ins>
    </w:p>
    <w:p w14:paraId="14DA435D" w14:textId="1D1765D7" w:rsidR="004C0758" w:rsidDel="004B1BD2" w:rsidRDefault="004C0758" w:rsidP="004C0758">
      <w:pPr>
        <w:pStyle w:val="IEEEStdsParagraph"/>
        <w:rPr>
          <w:del w:id="547" w:author="Author"/>
        </w:rPr>
      </w:pPr>
      <w:del w:id="548" w:author="Author">
        <w:r w:rsidDel="004B1BD2">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670C58">
      <w:pPr>
        <w:keepNext/>
        <w:keepLines/>
        <w:numPr>
          <w:ilvl w:val="4"/>
          <w:numId w:val="29"/>
        </w:numPr>
        <w:tabs>
          <w:tab w:val="clear" w:pos="360"/>
          <w:tab w:val="num" w:pos="540"/>
        </w:tabs>
        <w:suppressAutoHyphens/>
        <w:spacing w:before="240" w:after="240"/>
        <w:outlineLvl w:val="4"/>
      </w:pPr>
    </w:p>
    <w:sectPr w:rsidR="00DC2A38" w:rsidRPr="005F47A8" w:rsidSect="009154C4">
      <w:headerReference w:type="default" r:id="rId37"/>
      <w:footerReference w:type="default" r:id="rId38"/>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B0A5E" w14:textId="77777777" w:rsidR="00A064C9" w:rsidRDefault="00A064C9">
      <w:r>
        <w:separator/>
      </w:r>
    </w:p>
  </w:endnote>
  <w:endnote w:type="continuationSeparator" w:id="0">
    <w:p w14:paraId="6998F592" w14:textId="77777777" w:rsidR="00A064C9" w:rsidRDefault="00A06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3B852" w14:textId="4B9D0789" w:rsidR="00E33203" w:rsidRDefault="00E33203"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4</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42D61" w14:textId="77777777" w:rsidR="00A064C9" w:rsidRDefault="00A064C9">
      <w:r>
        <w:separator/>
      </w:r>
    </w:p>
  </w:footnote>
  <w:footnote w:type="continuationSeparator" w:id="0">
    <w:p w14:paraId="4A1E5A09" w14:textId="77777777" w:rsidR="00A064C9" w:rsidRDefault="00A064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25176" w14:textId="7C4DA3E8" w:rsidR="00E33203" w:rsidRDefault="00E33203" w:rsidP="00A23929">
    <w:pPr>
      <w:pStyle w:val="Header"/>
      <w:tabs>
        <w:tab w:val="center" w:pos="4680"/>
        <w:tab w:val="left" w:pos="6480"/>
        <w:tab w:val="right" w:pos="9360"/>
      </w:tabs>
    </w:pPr>
    <w:r>
      <w:t>September 2018</w:t>
    </w:r>
    <w:r>
      <w:tab/>
      <w:t xml:space="preserve">                                                         doc.: IEEE 802.11-18/1741r2</w:t>
    </w:r>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36744560"/>
    <w:multiLevelType w:val="hybridMultilevel"/>
    <w:tmpl w:val="5C26B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4"/>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12"/>
  </w:num>
  <w:num w:numId="9">
    <w:abstractNumId w:val="2"/>
  </w:num>
  <w:num w:numId="10">
    <w:abstractNumId w:val="3"/>
  </w:num>
  <w:num w:numId="11">
    <w:abstractNumId w:val="19"/>
  </w:num>
  <w:num w:numId="12">
    <w:abstractNumId w:val="22"/>
  </w:num>
  <w:num w:numId="13">
    <w:abstractNumId w:val="8"/>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1"/>
  </w:num>
  <w:num w:numId="22">
    <w:abstractNumId w:val="4"/>
  </w:num>
  <w:num w:numId="23">
    <w:abstractNumId w:val="27"/>
  </w:num>
  <w:num w:numId="24">
    <w:abstractNumId w:val="13"/>
  </w:num>
  <w:num w:numId="25">
    <w:abstractNumId w:val="5"/>
  </w:num>
  <w:num w:numId="26">
    <w:abstractNumId w:val="9"/>
  </w:num>
  <w:num w:numId="27">
    <w:abstractNumId w:val="15"/>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127C"/>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C90"/>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895"/>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2C5D"/>
    <w:rsid w:val="00093A61"/>
    <w:rsid w:val="00093BD9"/>
    <w:rsid w:val="00094618"/>
    <w:rsid w:val="00094F4F"/>
    <w:rsid w:val="00096774"/>
    <w:rsid w:val="000A04B5"/>
    <w:rsid w:val="000A08F0"/>
    <w:rsid w:val="000A113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80"/>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D0124"/>
    <w:rsid w:val="000D0D9B"/>
    <w:rsid w:val="000D1002"/>
    <w:rsid w:val="000D12B1"/>
    <w:rsid w:val="000D250B"/>
    <w:rsid w:val="000D340C"/>
    <w:rsid w:val="000D34DB"/>
    <w:rsid w:val="000D460C"/>
    <w:rsid w:val="000D47CD"/>
    <w:rsid w:val="000D504C"/>
    <w:rsid w:val="000D5E96"/>
    <w:rsid w:val="000D6132"/>
    <w:rsid w:val="000D6D25"/>
    <w:rsid w:val="000D72F8"/>
    <w:rsid w:val="000D7542"/>
    <w:rsid w:val="000D7D5C"/>
    <w:rsid w:val="000D7E51"/>
    <w:rsid w:val="000E0568"/>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2F9D"/>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09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8E2"/>
    <w:rsid w:val="00211F82"/>
    <w:rsid w:val="002132E8"/>
    <w:rsid w:val="00214701"/>
    <w:rsid w:val="00215392"/>
    <w:rsid w:val="00215671"/>
    <w:rsid w:val="00217156"/>
    <w:rsid w:val="0021752F"/>
    <w:rsid w:val="00217B61"/>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5096"/>
    <w:rsid w:val="00235670"/>
    <w:rsid w:val="002360D4"/>
    <w:rsid w:val="002360F1"/>
    <w:rsid w:val="002362D2"/>
    <w:rsid w:val="002364B0"/>
    <w:rsid w:val="002367BD"/>
    <w:rsid w:val="002372A9"/>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260"/>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3FEB"/>
    <w:rsid w:val="002B4304"/>
    <w:rsid w:val="002B5AD5"/>
    <w:rsid w:val="002B63BA"/>
    <w:rsid w:val="002B697E"/>
    <w:rsid w:val="002B6C0E"/>
    <w:rsid w:val="002B6C63"/>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A76"/>
    <w:rsid w:val="002E5DA6"/>
    <w:rsid w:val="002E62B7"/>
    <w:rsid w:val="002E7078"/>
    <w:rsid w:val="002E710E"/>
    <w:rsid w:val="002E74DF"/>
    <w:rsid w:val="002F05CE"/>
    <w:rsid w:val="002F078E"/>
    <w:rsid w:val="002F0B85"/>
    <w:rsid w:val="002F0BBD"/>
    <w:rsid w:val="002F0E95"/>
    <w:rsid w:val="002F1429"/>
    <w:rsid w:val="002F3130"/>
    <w:rsid w:val="002F3E01"/>
    <w:rsid w:val="002F3F01"/>
    <w:rsid w:val="002F400E"/>
    <w:rsid w:val="002F4062"/>
    <w:rsid w:val="002F4883"/>
    <w:rsid w:val="002F5805"/>
    <w:rsid w:val="002F5B62"/>
    <w:rsid w:val="00300124"/>
    <w:rsid w:val="0030121E"/>
    <w:rsid w:val="00301A47"/>
    <w:rsid w:val="00302D1D"/>
    <w:rsid w:val="00303D3A"/>
    <w:rsid w:val="003046ED"/>
    <w:rsid w:val="00304D31"/>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72DD"/>
    <w:rsid w:val="00321EB5"/>
    <w:rsid w:val="003225E2"/>
    <w:rsid w:val="00322BD2"/>
    <w:rsid w:val="00322E54"/>
    <w:rsid w:val="00323C28"/>
    <w:rsid w:val="00323D3A"/>
    <w:rsid w:val="00324827"/>
    <w:rsid w:val="00324DC2"/>
    <w:rsid w:val="00324E65"/>
    <w:rsid w:val="0032531A"/>
    <w:rsid w:val="003256F5"/>
    <w:rsid w:val="003257AB"/>
    <w:rsid w:val="003258E1"/>
    <w:rsid w:val="00325ED2"/>
    <w:rsid w:val="00325FCB"/>
    <w:rsid w:val="003266F7"/>
    <w:rsid w:val="0032687B"/>
    <w:rsid w:val="00326FB5"/>
    <w:rsid w:val="00327389"/>
    <w:rsid w:val="00327A01"/>
    <w:rsid w:val="00327E4A"/>
    <w:rsid w:val="003304CB"/>
    <w:rsid w:val="003319DA"/>
    <w:rsid w:val="0033212A"/>
    <w:rsid w:val="00332D02"/>
    <w:rsid w:val="00333810"/>
    <w:rsid w:val="00333CBA"/>
    <w:rsid w:val="0033475F"/>
    <w:rsid w:val="00334812"/>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0777"/>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2F7"/>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3502"/>
    <w:rsid w:val="00424024"/>
    <w:rsid w:val="0042478C"/>
    <w:rsid w:val="00425E00"/>
    <w:rsid w:val="00425E10"/>
    <w:rsid w:val="004269EB"/>
    <w:rsid w:val="0043181B"/>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7A8E"/>
    <w:rsid w:val="00480D27"/>
    <w:rsid w:val="004820B5"/>
    <w:rsid w:val="0048319A"/>
    <w:rsid w:val="00483B7C"/>
    <w:rsid w:val="00483BF1"/>
    <w:rsid w:val="00483F39"/>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1BD2"/>
    <w:rsid w:val="004B30C8"/>
    <w:rsid w:val="004B3B91"/>
    <w:rsid w:val="004B3F1E"/>
    <w:rsid w:val="004B4C60"/>
    <w:rsid w:val="004B4EA1"/>
    <w:rsid w:val="004B5F29"/>
    <w:rsid w:val="004B68C3"/>
    <w:rsid w:val="004B6CB2"/>
    <w:rsid w:val="004B767E"/>
    <w:rsid w:val="004C0758"/>
    <w:rsid w:val="004C0AB8"/>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2586"/>
    <w:rsid w:val="00533E98"/>
    <w:rsid w:val="00534178"/>
    <w:rsid w:val="00536157"/>
    <w:rsid w:val="0053623B"/>
    <w:rsid w:val="00537634"/>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057"/>
    <w:rsid w:val="00557D72"/>
    <w:rsid w:val="0056030A"/>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7D6"/>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5EC7"/>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593"/>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532"/>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C58"/>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079"/>
    <w:rsid w:val="006863BB"/>
    <w:rsid w:val="0068676B"/>
    <w:rsid w:val="006868EA"/>
    <w:rsid w:val="00686D3E"/>
    <w:rsid w:val="00687A96"/>
    <w:rsid w:val="0069036C"/>
    <w:rsid w:val="00691DB3"/>
    <w:rsid w:val="006928C6"/>
    <w:rsid w:val="00693240"/>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64F1"/>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4EFB"/>
    <w:rsid w:val="006C5271"/>
    <w:rsid w:val="006C5955"/>
    <w:rsid w:val="006C5F8A"/>
    <w:rsid w:val="006C60CD"/>
    <w:rsid w:val="006C6500"/>
    <w:rsid w:val="006C66FA"/>
    <w:rsid w:val="006C6861"/>
    <w:rsid w:val="006C6B6D"/>
    <w:rsid w:val="006C77B6"/>
    <w:rsid w:val="006C7853"/>
    <w:rsid w:val="006C7A73"/>
    <w:rsid w:val="006D0DA8"/>
    <w:rsid w:val="006D18AE"/>
    <w:rsid w:val="006D18EA"/>
    <w:rsid w:val="006D256C"/>
    <w:rsid w:val="006D25EE"/>
    <w:rsid w:val="006D263B"/>
    <w:rsid w:val="006D2E0C"/>
    <w:rsid w:val="006D322A"/>
    <w:rsid w:val="006D33C1"/>
    <w:rsid w:val="006D490E"/>
    <w:rsid w:val="006D4CFD"/>
    <w:rsid w:val="006D5D4F"/>
    <w:rsid w:val="006E08D4"/>
    <w:rsid w:val="006E0AA3"/>
    <w:rsid w:val="006E145F"/>
    <w:rsid w:val="006E1FEC"/>
    <w:rsid w:val="006E21E4"/>
    <w:rsid w:val="006E2730"/>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F18"/>
    <w:rsid w:val="00714D27"/>
    <w:rsid w:val="00715717"/>
    <w:rsid w:val="00715EFD"/>
    <w:rsid w:val="00716591"/>
    <w:rsid w:val="00716AB1"/>
    <w:rsid w:val="00720681"/>
    <w:rsid w:val="00720A91"/>
    <w:rsid w:val="00720BAE"/>
    <w:rsid w:val="007213C0"/>
    <w:rsid w:val="00722738"/>
    <w:rsid w:val="007232B6"/>
    <w:rsid w:val="00723346"/>
    <w:rsid w:val="007235B2"/>
    <w:rsid w:val="00723704"/>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47F2A"/>
    <w:rsid w:val="007504D7"/>
    <w:rsid w:val="00750D5F"/>
    <w:rsid w:val="007511F2"/>
    <w:rsid w:val="00752060"/>
    <w:rsid w:val="0075256C"/>
    <w:rsid w:val="00752D37"/>
    <w:rsid w:val="00752FD7"/>
    <w:rsid w:val="0075348F"/>
    <w:rsid w:val="0075388D"/>
    <w:rsid w:val="00754875"/>
    <w:rsid w:val="00754BBE"/>
    <w:rsid w:val="007567E4"/>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6BF"/>
    <w:rsid w:val="007F6851"/>
    <w:rsid w:val="007F7109"/>
    <w:rsid w:val="008001A5"/>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130"/>
    <w:rsid w:val="00845478"/>
    <w:rsid w:val="00845AFF"/>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0C53"/>
    <w:rsid w:val="008611C8"/>
    <w:rsid w:val="00861BF3"/>
    <w:rsid w:val="00862549"/>
    <w:rsid w:val="0086258D"/>
    <w:rsid w:val="008628DA"/>
    <w:rsid w:val="00862D78"/>
    <w:rsid w:val="008630D1"/>
    <w:rsid w:val="00863A61"/>
    <w:rsid w:val="00863AEA"/>
    <w:rsid w:val="00863E41"/>
    <w:rsid w:val="008652AE"/>
    <w:rsid w:val="0086587B"/>
    <w:rsid w:val="00865EAC"/>
    <w:rsid w:val="0086608C"/>
    <w:rsid w:val="00866259"/>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6292"/>
    <w:rsid w:val="0088631F"/>
    <w:rsid w:val="008868F6"/>
    <w:rsid w:val="008869A6"/>
    <w:rsid w:val="00886B1D"/>
    <w:rsid w:val="00886D29"/>
    <w:rsid w:val="00886D64"/>
    <w:rsid w:val="008874C8"/>
    <w:rsid w:val="00887A4F"/>
    <w:rsid w:val="00887F14"/>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63C"/>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6EF"/>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B8D"/>
    <w:rsid w:val="00994C62"/>
    <w:rsid w:val="00994CA1"/>
    <w:rsid w:val="0099522A"/>
    <w:rsid w:val="00995466"/>
    <w:rsid w:val="00996C51"/>
    <w:rsid w:val="00996FDB"/>
    <w:rsid w:val="00997C39"/>
    <w:rsid w:val="009A00A7"/>
    <w:rsid w:val="009A11C0"/>
    <w:rsid w:val="009A146B"/>
    <w:rsid w:val="009A1763"/>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95"/>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CE2"/>
    <w:rsid w:val="009F6701"/>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4C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2074"/>
    <w:rsid w:val="00A22076"/>
    <w:rsid w:val="00A224A9"/>
    <w:rsid w:val="00A22817"/>
    <w:rsid w:val="00A232D4"/>
    <w:rsid w:val="00A237C5"/>
    <w:rsid w:val="00A23929"/>
    <w:rsid w:val="00A2480B"/>
    <w:rsid w:val="00A248C8"/>
    <w:rsid w:val="00A25A7C"/>
    <w:rsid w:val="00A25CEF"/>
    <w:rsid w:val="00A26FE4"/>
    <w:rsid w:val="00A27C9F"/>
    <w:rsid w:val="00A30B97"/>
    <w:rsid w:val="00A30D69"/>
    <w:rsid w:val="00A3168E"/>
    <w:rsid w:val="00A3214E"/>
    <w:rsid w:val="00A324D3"/>
    <w:rsid w:val="00A32C5F"/>
    <w:rsid w:val="00A33E8F"/>
    <w:rsid w:val="00A34168"/>
    <w:rsid w:val="00A35056"/>
    <w:rsid w:val="00A3571D"/>
    <w:rsid w:val="00A358C1"/>
    <w:rsid w:val="00A35901"/>
    <w:rsid w:val="00A3590C"/>
    <w:rsid w:val="00A35979"/>
    <w:rsid w:val="00A35A36"/>
    <w:rsid w:val="00A35CB9"/>
    <w:rsid w:val="00A3681C"/>
    <w:rsid w:val="00A36866"/>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6D45"/>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702CB"/>
    <w:rsid w:val="00A70897"/>
    <w:rsid w:val="00A7134D"/>
    <w:rsid w:val="00A71FA0"/>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921"/>
    <w:rsid w:val="00AA63A0"/>
    <w:rsid w:val="00AA76EE"/>
    <w:rsid w:val="00AA7E0C"/>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3EB"/>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4A1"/>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451A"/>
    <w:rsid w:val="00B24BD2"/>
    <w:rsid w:val="00B253F4"/>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5547"/>
    <w:rsid w:val="00B667F0"/>
    <w:rsid w:val="00B66934"/>
    <w:rsid w:val="00B67AAA"/>
    <w:rsid w:val="00B67B5D"/>
    <w:rsid w:val="00B67C5C"/>
    <w:rsid w:val="00B703C3"/>
    <w:rsid w:val="00B70FE4"/>
    <w:rsid w:val="00B71120"/>
    <w:rsid w:val="00B714F9"/>
    <w:rsid w:val="00B715BA"/>
    <w:rsid w:val="00B725BA"/>
    <w:rsid w:val="00B72B3A"/>
    <w:rsid w:val="00B743AD"/>
    <w:rsid w:val="00B7487A"/>
    <w:rsid w:val="00B74CE5"/>
    <w:rsid w:val="00B75E2D"/>
    <w:rsid w:val="00B76425"/>
    <w:rsid w:val="00B76614"/>
    <w:rsid w:val="00B7724B"/>
    <w:rsid w:val="00B80371"/>
    <w:rsid w:val="00B819BF"/>
    <w:rsid w:val="00B81AB7"/>
    <w:rsid w:val="00B824BE"/>
    <w:rsid w:val="00B8402E"/>
    <w:rsid w:val="00B8418B"/>
    <w:rsid w:val="00B848A1"/>
    <w:rsid w:val="00B84A9C"/>
    <w:rsid w:val="00B85BBE"/>
    <w:rsid w:val="00B85FEC"/>
    <w:rsid w:val="00B86487"/>
    <w:rsid w:val="00B86D64"/>
    <w:rsid w:val="00B877FA"/>
    <w:rsid w:val="00B90B6E"/>
    <w:rsid w:val="00B90EFF"/>
    <w:rsid w:val="00B949C7"/>
    <w:rsid w:val="00B96831"/>
    <w:rsid w:val="00B96E3E"/>
    <w:rsid w:val="00B96F76"/>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BA4"/>
    <w:rsid w:val="00BB3CA2"/>
    <w:rsid w:val="00BB5334"/>
    <w:rsid w:val="00BB5BDC"/>
    <w:rsid w:val="00BB71DC"/>
    <w:rsid w:val="00BB7F96"/>
    <w:rsid w:val="00BC0153"/>
    <w:rsid w:val="00BC0705"/>
    <w:rsid w:val="00BC1F76"/>
    <w:rsid w:val="00BC2EA6"/>
    <w:rsid w:val="00BC2F31"/>
    <w:rsid w:val="00BC3188"/>
    <w:rsid w:val="00BC39D0"/>
    <w:rsid w:val="00BC5016"/>
    <w:rsid w:val="00BC5E0C"/>
    <w:rsid w:val="00BC620D"/>
    <w:rsid w:val="00BC746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2B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5AFB"/>
    <w:rsid w:val="00C4607B"/>
    <w:rsid w:val="00C46391"/>
    <w:rsid w:val="00C466D6"/>
    <w:rsid w:val="00C46E00"/>
    <w:rsid w:val="00C46E7C"/>
    <w:rsid w:val="00C47EC7"/>
    <w:rsid w:val="00C50B29"/>
    <w:rsid w:val="00C5187D"/>
    <w:rsid w:val="00C52733"/>
    <w:rsid w:val="00C52D74"/>
    <w:rsid w:val="00C52F95"/>
    <w:rsid w:val="00C54063"/>
    <w:rsid w:val="00C54840"/>
    <w:rsid w:val="00C5621A"/>
    <w:rsid w:val="00C562AE"/>
    <w:rsid w:val="00C562F1"/>
    <w:rsid w:val="00C564C3"/>
    <w:rsid w:val="00C569F7"/>
    <w:rsid w:val="00C56A87"/>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873"/>
    <w:rsid w:val="00C76E43"/>
    <w:rsid w:val="00C77AC0"/>
    <w:rsid w:val="00C80495"/>
    <w:rsid w:val="00C81345"/>
    <w:rsid w:val="00C817B0"/>
    <w:rsid w:val="00C81C01"/>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2CFA"/>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506E"/>
    <w:rsid w:val="00CD5881"/>
    <w:rsid w:val="00CD59F0"/>
    <w:rsid w:val="00CD7EA0"/>
    <w:rsid w:val="00CE0893"/>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994"/>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65D4"/>
    <w:rsid w:val="00D776D6"/>
    <w:rsid w:val="00D800CF"/>
    <w:rsid w:val="00D81183"/>
    <w:rsid w:val="00D8197B"/>
    <w:rsid w:val="00D822F3"/>
    <w:rsid w:val="00D82850"/>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4B6C"/>
    <w:rsid w:val="00DA727A"/>
    <w:rsid w:val="00DB0584"/>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8D9"/>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50C"/>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A1A"/>
    <w:rsid w:val="00E33203"/>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1E46"/>
    <w:rsid w:val="00E721CB"/>
    <w:rsid w:val="00E727FC"/>
    <w:rsid w:val="00E731B8"/>
    <w:rsid w:val="00E73E4F"/>
    <w:rsid w:val="00E7508D"/>
    <w:rsid w:val="00E75898"/>
    <w:rsid w:val="00E75B52"/>
    <w:rsid w:val="00E75E95"/>
    <w:rsid w:val="00E7639A"/>
    <w:rsid w:val="00E765C3"/>
    <w:rsid w:val="00E7764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555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3E4"/>
    <w:rsid w:val="00F42C64"/>
    <w:rsid w:val="00F4380F"/>
    <w:rsid w:val="00F4393A"/>
    <w:rsid w:val="00F44AE4"/>
    <w:rsid w:val="00F44F42"/>
    <w:rsid w:val="00F457B1"/>
    <w:rsid w:val="00F45B8C"/>
    <w:rsid w:val="00F45BE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09"/>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065A"/>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130"/>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85338">
      <w:bodyDiv w:val="1"/>
      <w:marLeft w:val="0"/>
      <w:marRight w:val="0"/>
      <w:marTop w:val="0"/>
      <w:marBottom w:val="0"/>
      <w:divBdr>
        <w:top w:val="none" w:sz="0" w:space="0" w:color="auto"/>
        <w:left w:val="none" w:sz="0" w:space="0" w:color="auto"/>
        <w:bottom w:val="none" w:sz="0" w:space="0" w:color="auto"/>
        <w:right w:val="none" w:sz="0" w:space="0" w:color="auto"/>
      </w:divBdr>
    </w:div>
    <w:div w:id="11035393">
      <w:bodyDiv w:val="1"/>
      <w:marLeft w:val="0"/>
      <w:marRight w:val="0"/>
      <w:marTop w:val="0"/>
      <w:marBottom w:val="0"/>
      <w:divBdr>
        <w:top w:val="none" w:sz="0" w:space="0" w:color="auto"/>
        <w:left w:val="none" w:sz="0" w:space="0" w:color="auto"/>
        <w:bottom w:val="none" w:sz="0" w:space="0" w:color="auto"/>
        <w:right w:val="none" w:sz="0" w:space="0" w:color="auto"/>
      </w:divBdr>
    </w:div>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41830202">
      <w:bodyDiv w:val="1"/>
      <w:marLeft w:val="0"/>
      <w:marRight w:val="0"/>
      <w:marTop w:val="0"/>
      <w:marBottom w:val="0"/>
      <w:divBdr>
        <w:top w:val="none" w:sz="0" w:space="0" w:color="auto"/>
        <w:left w:val="none" w:sz="0" w:space="0" w:color="auto"/>
        <w:bottom w:val="none" w:sz="0" w:space="0" w:color="auto"/>
        <w:right w:val="none" w:sz="0" w:space="0" w:color="auto"/>
      </w:divBdr>
    </w:div>
    <w:div w:id="50538833">
      <w:bodyDiv w:val="1"/>
      <w:marLeft w:val="0"/>
      <w:marRight w:val="0"/>
      <w:marTop w:val="0"/>
      <w:marBottom w:val="0"/>
      <w:divBdr>
        <w:top w:val="none" w:sz="0" w:space="0" w:color="auto"/>
        <w:left w:val="none" w:sz="0" w:space="0" w:color="auto"/>
        <w:bottom w:val="none" w:sz="0" w:space="0" w:color="auto"/>
        <w:right w:val="none" w:sz="0" w:space="0" w:color="auto"/>
      </w:divBdr>
    </w:div>
    <w:div w:id="62143890">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77791783">
      <w:bodyDiv w:val="1"/>
      <w:marLeft w:val="0"/>
      <w:marRight w:val="0"/>
      <w:marTop w:val="0"/>
      <w:marBottom w:val="0"/>
      <w:divBdr>
        <w:top w:val="none" w:sz="0" w:space="0" w:color="auto"/>
        <w:left w:val="none" w:sz="0" w:space="0" w:color="auto"/>
        <w:bottom w:val="none" w:sz="0" w:space="0" w:color="auto"/>
        <w:right w:val="none" w:sz="0" w:space="0" w:color="auto"/>
      </w:divBdr>
    </w:div>
    <w:div w:id="81293471">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0445132">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78467553">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1694927">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199973059">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2276537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3295794">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94989259">
      <w:bodyDiv w:val="1"/>
      <w:marLeft w:val="0"/>
      <w:marRight w:val="0"/>
      <w:marTop w:val="0"/>
      <w:marBottom w:val="0"/>
      <w:divBdr>
        <w:top w:val="none" w:sz="0" w:space="0" w:color="auto"/>
        <w:left w:val="none" w:sz="0" w:space="0" w:color="auto"/>
        <w:bottom w:val="none" w:sz="0" w:space="0" w:color="auto"/>
        <w:right w:val="none" w:sz="0" w:space="0" w:color="auto"/>
      </w:divBdr>
    </w:div>
    <w:div w:id="314333873">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5740937">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69900566">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91276426">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03656980">
      <w:bodyDiv w:val="1"/>
      <w:marLeft w:val="0"/>
      <w:marRight w:val="0"/>
      <w:marTop w:val="0"/>
      <w:marBottom w:val="0"/>
      <w:divBdr>
        <w:top w:val="none" w:sz="0" w:space="0" w:color="auto"/>
        <w:left w:val="none" w:sz="0" w:space="0" w:color="auto"/>
        <w:bottom w:val="none" w:sz="0" w:space="0" w:color="auto"/>
        <w:right w:val="none" w:sz="0" w:space="0" w:color="auto"/>
      </w:divBdr>
    </w:div>
    <w:div w:id="606734788">
      <w:bodyDiv w:val="1"/>
      <w:marLeft w:val="0"/>
      <w:marRight w:val="0"/>
      <w:marTop w:val="0"/>
      <w:marBottom w:val="0"/>
      <w:divBdr>
        <w:top w:val="none" w:sz="0" w:space="0" w:color="auto"/>
        <w:left w:val="none" w:sz="0" w:space="0" w:color="auto"/>
        <w:bottom w:val="none" w:sz="0" w:space="0" w:color="auto"/>
        <w:right w:val="none" w:sz="0" w:space="0" w:color="auto"/>
      </w:divBdr>
    </w:div>
    <w:div w:id="613093149">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18878820">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35644791">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686100558">
      <w:bodyDiv w:val="1"/>
      <w:marLeft w:val="0"/>
      <w:marRight w:val="0"/>
      <w:marTop w:val="0"/>
      <w:marBottom w:val="0"/>
      <w:divBdr>
        <w:top w:val="none" w:sz="0" w:space="0" w:color="auto"/>
        <w:left w:val="none" w:sz="0" w:space="0" w:color="auto"/>
        <w:bottom w:val="none" w:sz="0" w:space="0" w:color="auto"/>
        <w:right w:val="none" w:sz="0" w:space="0" w:color="auto"/>
      </w:divBdr>
    </w:div>
    <w:div w:id="688750571">
      <w:bodyDiv w:val="1"/>
      <w:marLeft w:val="0"/>
      <w:marRight w:val="0"/>
      <w:marTop w:val="0"/>
      <w:marBottom w:val="0"/>
      <w:divBdr>
        <w:top w:val="none" w:sz="0" w:space="0" w:color="auto"/>
        <w:left w:val="none" w:sz="0" w:space="0" w:color="auto"/>
        <w:bottom w:val="none" w:sz="0" w:space="0" w:color="auto"/>
        <w:right w:val="none" w:sz="0" w:space="0" w:color="auto"/>
      </w:divBdr>
    </w:div>
    <w:div w:id="697051043">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455039">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22351946">
      <w:bodyDiv w:val="1"/>
      <w:marLeft w:val="0"/>
      <w:marRight w:val="0"/>
      <w:marTop w:val="0"/>
      <w:marBottom w:val="0"/>
      <w:divBdr>
        <w:top w:val="none" w:sz="0" w:space="0" w:color="auto"/>
        <w:left w:val="none" w:sz="0" w:space="0" w:color="auto"/>
        <w:bottom w:val="none" w:sz="0" w:space="0" w:color="auto"/>
        <w:right w:val="none" w:sz="0" w:space="0" w:color="auto"/>
      </w:divBdr>
    </w:div>
    <w:div w:id="843788436">
      <w:bodyDiv w:val="1"/>
      <w:marLeft w:val="0"/>
      <w:marRight w:val="0"/>
      <w:marTop w:val="0"/>
      <w:marBottom w:val="0"/>
      <w:divBdr>
        <w:top w:val="none" w:sz="0" w:space="0" w:color="auto"/>
        <w:left w:val="none" w:sz="0" w:space="0" w:color="auto"/>
        <w:bottom w:val="none" w:sz="0" w:space="0" w:color="auto"/>
        <w:right w:val="none" w:sz="0" w:space="0" w:color="auto"/>
      </w:divBdr>
    </w:div>
    <w:div w:id="878392110">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53747961">
      <w:bodyDiv w:val="1"/>
      <w:marLeft w:val="0"/>
      <w:marRight w:val="0"/>
      <w:marTop w:val="0"/>
      <w:marBottom w:val="0"/>
      <w:divBdr>
        <w:top w:val="none" w:sz="0" w:space="0" w:color="auto"/>
        <w:left w:val="none" w:sz="0" w:space="0" w:color="auto"/>
        <w:bottom w:val="none" w:sz="0" w:space="0" w:color="auto"/>
        <w:right w:val="none" w:sz="0" w:space="0" w:color="auto"/>
      </w:divBdr>
    </w:div>
    <w:div w:id="959146998">
      <w:bodyDiv w:val="1"/>
      <w:marLeft w:val="0"/>
      <w:marRight w:val="0"/>
      <w:marTop w:val="0"/>
      <w:marBottom w:val="0"/>
      <w:divBdr>
        <w:top w:val="none" w:sz="0" w:space="0" w:color="auto"/>
        <w:left w:val="none" w:sz="0" w:space="0" w:color="auto"/>
        <w:bottom w:val="none" w:sz="0" w:space="0" w:color="auto"/>
        <w:right w:val="none" w:sz="0" w:space="0" w:color="auto"/>
      </w:divBdr>
    </w:div>
    <w:div w:id="974723996">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1756922">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0828972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18196867">
      <w:bodyDiv w:val="1"/>
      <w:marLeft w:val="0"/>
      <w:marRight w:val="0"/>
      <w:marTop w:val="0"/>
      <w:marBottom w:val="0"/>
      <w:divBdr>
        <w:top w:val="none" w:sz="0" w:space="0" w:color="auto"/>
        <w:left w:val="none" w:sz="0" w:space="0" w:color="auto"/>
        <w:bottom w:val="none" w:sz="0" w:space="0" w:color="auto"/>
        <w:right w:val="none" w:sz="0" w:space="0" w:color="auto"/>
      </w:divBdr>
    </w:div>
    <w:div w:id="1047340691">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077627975">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0586022">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089410">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111419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0175355">
      <w:bodyDiv w:val="1"/>
      <w:marLeft w:val="0"/>
      <w:marRight w:val="0"/>
      <w:marTop w:val="0"/>
      <w:marBottom w:val="0"/>
      <w:divBdr>
        <w:top w:val="none" w:sz="0" w:space="0" w:color="auto"/>
        <w:left w:val="none" w:sz="0" w:space="0" w:color="auto"/>
        <w:bottom w:val="none" w:sz="0" w:space="0" w:color="auto"/>
        <w:right w:val="none" w:sz="0" w:space="0" w:color="auto"/>
      </w:divBdr>
    </w:div>
    <w:div w:id="1171942952">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6206626">
      <w:bodyDiv w:val="1"/>
      <w:marLeft w:val="0"/>
      <w:marRight w:val="0"/>
      <w:marTop w:val="0"/>
      <w:marBottom w:val="0"/>
      <w:divBdr>
        <w:top w:val="none" w:sz="0" w:space="0" w:color="auto"/>
        <w:left w:val="none" w:sz="0" w:space="0" w:color="auto"/>
        <w:bottom w:val="none" w:sz="0" w:space="0" w:color="auto"/>
        <w:right w:val="none" w:sz="0" w:space="0" w:color="auto"/>
      </w:divBdr>
    </w:div>
    <w:div w:id="1256785924">
      <w:bodyDiv w:val="1"/>
      <w:marLeft w:val="0"/>
      <w:marRight w:val="0"/>
      <w:marTop w:val="0"/>
      <w:marBottom w:val="0"/>
      <w:divBdr>
        <w:top w:val="none" w:sz="0" w:space="0" w:color="auto"/>
        <w:left w:val="none" w:sz="0" w:space="0" w:color="auto"/>
        <w:bottom w:val="none" w:sz="0" w:space="0" w:color="auto"/>
        <w:right w:val="none" w:sz="0" w:space="0" w:color="auto"/>
      </w:divBdr>
    </w:div>
    <w:div w:id="1262445761">
      <w:bodyDiv w:val="1"/>
      <w:marLeft w:val="0"/>
      <w:marRight w:val="0"/>
      <w:marTop w:val="0"/>
      <w:marBottom w:val="0"/>
      <w:divBdr>
        <w:top w:val="none" w:sz="0" w:space="0" w:color="auto"/>
        <w:left w:val="none" w:sz="0" w:space="0" w:color="auto"/>
        <w:bottom w:val="none" w:sz="0" w:space="0" w:color="auto"/>
        <w:right w:val="none" w:sz="0" w:space="0" w:color="auto"/>
      </w:divBdr>
    </w:div>
    <w:div w:id="1282148224">
      <w:bodyDiv w:val="1"/>
      <w:marLeft w:val="0"/>
      <w:marRight w:val="0"/>
      <w:marTop w:val="0"/>
      <w:marBottom w:val="0"/>
      <w:divBdr>
        <w:top w:val="none" w:sz="0" w:space="0" w:color="auto"/>
        <w:left w:val="none" w:sz="0" w:space="0" w:color="auto"/>
        <w:bottom w:val="none" w:sz="0" w:space="0" w:color="auto"/>
        <w:right w:val="none" w:sz="0" w:space="0" w:color="auto"/>
      </w:divBdr>
    </w:div>
    <w:div w:id="1282957326">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1789314">
      <w:bodyDiv w:val="1"/>
      <w:marLeft w:val="0"/>
      <w:marRight w:val="0"/>
      <w:marTop w:val="0"/>
      <w:marBottom w:val="0"/>
      <w:divBdr>
        <w:top w:val="none" w:sz="0" w:space="0" w:color="auto"/>
        <w:left w:val="none" w:sz="0" w:space="0" w:color="auto"/>
        <w:bottom w:val="none" w:sz="0" w:space="0" w:color="auto"/>
        <w:right w:val="none" w:sz="0" w:space="0" w:color="auto"/>
      </w:divBdr>
    </w:div>
    <w:div w:id="1292440038">
      <w:bodyDiv w:val="1"/>
      <w:marLeft w:val="0"/>
      <w:marRight w:val="0"/>
      <w:marTop w:val="0"/>
      <w:marBottom w:val="0"/>
      <w:divBdr>
        <w:top w:val="none" w:sz="0" w:space="0" w:color="auto"/>
        <w:left w:val="none" w:sz="0" w:space="0" w:color="auto"/>
        <w:bottom w:val="none" w:sz="0" w:space="0" w:color="auto"/>
        <w:right w:val="none" w:sz="0" w:space="0" w:color="auto"/>
      </w:divBdr>
    </w:div>
    <w:div w:id="133576156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4892688">
      <w:bodyDiv w:val="1"/>
      <w:marLeft w:val="0"/>
      <w:marRight w:val="0"/>
      <w:marTop w:val="0"/>
      <w:marBottom w:val="0"/>
      <w:divBdr>
        <w:top w:val="none" w:sz="0" w:space="0" w:color="auto"/>
        <w:left w:val="none" w:sz="0" w:space="0" w:color="auto"/>
        <w:bottom w:val="none" w:sz="0" w:space="0" w:color="auto"/>
        <w:right w:val="none" w:sz="0" w:space="0" w:color="auto"/>
      </w:divBdr>
    </w:div>
    <w:div w:id="1401101945">
      <w:bodyDiv w:val="1"/>
      <w:marLeft w:val="0"/>
      <w:marRight w:val="0"/>
      <w:marTop w:val="0"/>
      <w:marBottom w:val="0"/>
      <w:divBdr>
        <w:top w:val="none" w:sz="0" w:space="0" w:color="auto"/>
        <w:left w:val="none" w:sz="0" w:space="0" w:color="auto"/>
        <w:bottom w:val="none" w:sz="0" w:space="0" w:color="auto"/>
        <w:right w:val="none" w:sz="0" w:space="0" w:color="auto"/>
      </w:divBdr>
    </w:div>
    <w:div w:id="1420716913">
      <w:bodyDiv w:val="1"/>
      <w:marLeft w:val="0"/>
      <w:marRight w:val="0"/>
      <w:marTop w:val="0"/>
      <w:marBottom w:val="0"/>
      <w:divBdr>
        <w:top w:val="none" w:sz="0" w:space="0" w:color="auto"/>
        <w:left w:val="none" w:sz="0" w:space="0" w:color="auto"/>
        <w:bottom w:val="none" w:sz="0" w:space="0" w:color="auto"/>
        <w:right w:val="none" w:sz="0" w:space="0" w:color="auto"/>
      </w:divBdr>
    </w:div>
    <w:div w:id="1427193241">
      <w:bodyDiv w:val="1"/>
      <w:marLeft w:val="0"/>
      <w:marRight w:val="0"/>
      <w:marTop w:val="0"/>
      <w:marBottom w:val="0"/>
      <w:divBdr>
        <w:top w:val="none" w:sz="0" w:space="0" w:color="auto"/>
        <w:left w:val="none" w:sz="0" w:space="0" w:color="auto"/>
        <w:bottom w:val="none" w:sz="0" w:space="0" w:color="auto"/>
        <w:right w:val="none" w:sz="0" w:space="0" w:color="auto"/>
      </w:divBdr>
    </w:div>
    <w:div w:id="1436169199">
      <w:bodyDiv w:val="1"/>
      <w:marLeft w:val="0"/>
      <w:marRight w:val="0"/>
      <w:marTop w:val="0"/>
      <w:marBottom w:val="0"/>
      <w:divBdr>
        <w:top w:val="none" w:sz="0" w:space="0" w:color="auto"/>
        <w:left w:val="none" w:sz="0" w:space="0" w:color="auto"/>
        <w:bottom w:val="none" w:sz="0" w:space="0" w:color="auto"/>
        <w:right w:val="none" w:sz="0" w:space="0" w:color="auto"/>
      </w:divBdr>
    </w:div>
    <w:div w:id="1449424942">
      <w:bodyDiv w:val="1"/>
      <w:marLeft w:val="0"/>
      <w:marRight w:val="0"/>
      <w:marTop w:val="0"/>
      <w:marBottom w:val="0"/>
      <w:divBdr>
        <w:top w:val="none" w:sz="0" w:space="0" w:color="auto"/>
        <w:left w:val="none" w:sz="0" w:space="0" w:color="auto"/>
        <w:bottom w:val="none" w:sz="0" w:space="0" w:color="auto"/>
        <w:right w:val="none" w:sz="0" w:space="0" w:color="auto"/>
      </w:divBdr>
    </w:div>
    <w:div w:id="1482847766">
      <w:bodyDiv w:val="1"/>
      <w:marLeft w:val="0"/>
      <w:marRight w:val="0"/>
      <w:marTop w:val="0"/>
      <w:marBottom w:val="0"/>
      <w:divBdr>
        <w:top w:val="none" w:sz="0" w:space="0" w:color="auto"/>
        <w:left w:val="none" w:sz="0" w:space="0" w:color="auto"/>
        <w:bottom w:val="none" w:sz="0" w:space="0" w:color="auto"/>
        <w:right w:val="none" w:sz="0" w:space="0" w:color="auto"/>
      </w:divBdr>
    </w:div>
    <w:div w:id="1495148025">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585648199">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65627732">
      <w:bodyDiv w:val="1"/>
      <w:marLeft w:val="0"/>
      <w:marRight w:val="0"/>
      <w:marTop w:val="0"/>
      <w:marBottom w:val="0"/>
      <w:divBdr>
        <w:top w:val="none" w:sz="0" w:space="0" w:color="auto"/>
        <w:left w:val="none" w:sz="0" w:space="0" w:color="auto"/>
        <w:bottom w:val="none" w:sz="0" w:space="0" w:color="auto"/>
        <w:right w:val="none" w:sz="0" w:space="0" w:color="auto"/>
      </w:divBdr>
    </w:div>
    <w:div w:id="1665933757">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75955470">
      <w:bodyDiv w:val="1"/>
      <w:marLeft w:val="0"/>
      <w:marRight w:val="0"/>
      <w:marTop w:val="0"/>
      <w:marBottom w:val="0"/>
      <w:divBdr>
        <w:top w:val="none" w:sz="0" w:space="0" w:color="auto"/>
        <w:left w:val="none" w:sz="0" w:space="0" w:color="auto"/>
        <w:bottom w:val="none" w:sz="0" w:space="0" w:color="auto"/>
        <w:right w:val="none" w:sz="0" w:space="0" w:color="auto"/>
      </w:divBdr>
    </w:div>
    <w:div w:id="1676377214">
      <w:bodyDiv w:val="1"/>
      <w:marLeft w:val="0"/>
      <w:marRight w:val="0"/>
      <w:marTop w:val="0"/>
      <w:marBottom w:val="0"/>
      <w:divBdr>
        <w:top w:val="none" w:sz="0" w:space="0" w:color="auto"/>
        <w:left w:val="none" w:sz="0" w:space="0" w:color="auto"/>
        <w:bottom w:val="none" w:sz="0" w:space="0" w:color="auto"/>
        <w:right w:val="none" w:sz="0" w:space="0" w:color="auto"/>
      </w:divBdr>
    </w:div>
    <w:div w:id="1677146791">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32803155">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75518085">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4981063">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25312980">
      <w:bodyDiv w:val="1"/>
      <w:marLeft w:val="0"/>
      <w:marRight w:val="0"/>
      <w:marTop w:val="0"/>
      <w:marBottom w:val="0"/>
      <w:divBdr>
        <w:top w:val="none" w:sz="0" w:space="0" w:color="auto"/>
        <w:left w:val="none" w:sz="0" w:space="0" w:color="auto"/>
        <w:bottom w:val="none" w:sz="0" w:space="0" w:color="auto"/>
        <w:right w:val="none" w:sz="0" w:space="0" w:color="auto"/>
      </w:divBdr>
    </w:div>
    <w:div w:id="1831631076">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698943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142025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6496581">
      <w:bodyDiv w:val="1"/>
      <w:marLeft w:val="0"/>
      <w:marRight w:val="0"/>
      <w:marTop w:val="0"/>
      <w:marBottom w:val="0"/>
      <w:divBdr>
        <w:top w:val="none" w:sz="0" w:space="0" w:color="auto"/>
        <w:left w:val="none" w:sz="0" w:space="0" w:color="auto"/>
        <w:bottom w:val="none" w:sz="0" w:space="0" w:color="auto"/>
        <w:right w:val="none" w:sz="0" w:space="0" w:color="auto"/>
      </w:divBdr>
    </w:div>
    <w:div w:id="203923226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52806824">
      <w:bodyDiv w:val="1"/>
      <w:marLeft w:val="0"/>
      <w:marRight w:val="0"/>
      <w:marTop w:val="0"/>
      <w:marBottom w:val="0"/>
      <w:divBdr>
        <w:top w:val="none" w:sz="0" w:space="0" w:color="auto"/>
        <w:left w:val="none" w:sz="0" w:space="0" w:color="auto"/>
        <w:bottom w:val="none" w:sz="0" w:space="0" w:color="auto"/>
        <w:right w:val="none" w:sz="0" w:space="0" w:color="auto"/>
      </w:divBdr>
    </w:div>
    <w:div w:id="2061663300">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877999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package" Target="embeddings/Microsoft_Visio_Drawing5.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Drawing2.vsd"/><Relationship Id="rId28" Type="http://schemas.openxmlformats.org/officeDocument/2006/relationships/image" Target="media/image12.emf"/><Relationship Id="rId36"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oleObject" Target="embeddings/Microsoft_Visio_2003-2010_Drawing1.vsd"/><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3.png"/><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6A9C13-6286-4E20-9F11-C30F9979F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354</Words>
  <Characters>1912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0-29T19:10:00Z</dcterms:created>
  <dcterms:modified xsi:type="dcterms:W3CDTF">2018-11-12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